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FFB575" w14:textId="77777777" w:rsidR="002E7888" w:rsidRPr="006E2D31" w:rsidRDefault="002E7888" w:rsidP="004A03A3">
      <w:pPr>
        <w:pStyle w:val="2"/>
        <w:rPr>
          <w:rFonts w:hint="eastAsia"/>
        </w:rPr>
      </w:pPr>
      <w:r w:rsidRPr="006E2D31">
        <w:rPr>
          <w:rFonts w:hint="eastAsia"/>
        </w:rPr>
        <w:t>概述</w:t>
      </w:r>
    </w:p>
    <w:p w14:paraId="17E11AA7" w14:textId="77777777" w:rsidR="002E7888" w:rsidRPr="006E2D31" w:rsidRDefault="002E7888" w:rsidP="004A03A3">
      <w:pPr>
        <w:pStyle w:val="3"/>
        <w:rPr>
          <w:rFonts w:hint="eastAsia"/>
        </w:rPr>
      </w:pPr>
      <w:r w:rsidRPr="006E2D31">
        <w:rPr>
          <w:rFonts w:hint="eastAsia"/>
        </w:rPr>
        <w:t>说明</w:t>
      </w:r>
    </w:p>
    <w:p w14:paraId="31C847A5" w14:textId="77777777" w:rsidR="002E7888" w:rsidRDefault="002E7888" w:rsidP="004A03A3">
      <w:r w:rsidRPr="006A1692">
        <w:rPr>
          <w:rFonts w:hint="eastAsia"/>
        </w:rPr>
        <w:t>这里提供各个插件的作用效果图片，用于分辨各插件单独的作用。</w:t>
      </w:r>
    </w:p>
    <w:p w14:paraId="6B7149A6" w14:textId="77777777" w:rsidR="002E7888" w:rsidRPr="006A1692" w:rsidRDefault="002E7888" w:rsidP="004A03A3">
      <w:r>
        <w:rPr>
          <w:rFonts w:hint="eastAsia"/>
        </w:rPr>
        <w:t>每个插件只负责非常单一的一个模块，示例中是他们全部组合的效果。</w:t>
      </w:r>
    </w:p>
    <w:p w14:paraId="5E37FC66" w14:textId="346A114D" w:rsidR="002E7888" w:rsidRPr="00E916B1" w:rsidRDefault="002E7888" w:rsidP="00E916B1">
      <w:pPr>
        <w:rPr>
          <w:bCs/>
        </w:rPr>
      </w:pPr>
      <w:r w:rsidRPr="006E2D31">
        <w:rPr>
          <w:rFonts w:hint="eastAsia"/>
          <w:bCs/>
        </w:rPr>
        <w:t>如果你想详细了解具体插件的作用、细节、注意事项，</w:t>
      </w:r>
      <w:r w:rsidR="006E2D31" w:rsidRPr="006E2D31">
        <w:rPr>
          <w:rFonts w:hint="eastAsia"/>
          <w:bCs/>
        </w:rPr>
        <w:t>可以借助小工具</w:t>
      </w:r>
      <w:hyperlink w:anchor="_插件信息查看器" w:history="1">
        <w:r w:rsidR="006E2D31" w:rsidRPr="006E2D31">
          <w:rPr>
            <w:rStyle w:val="a4"/>
            <w:rFonts w:hint="eastAsia"/>
            <w:bCs/>
          </w:rPr>
          <w:t>插件信息查看器</w:t>
        </w:r>
      </w:hyperlink>
      <w:r w:rsidR="006E2D31" w:rsidRPr="006E2D31">
        <w:rPr>
          <w:rFonts w:hint="eastAsia"/>
          <w:bCs/>
        </w:rPr>
        <w:t>来查看详细信息</w:t>
      </w:r>
      <w:r w:rsidRPr="006E2D31">
        <w:rPr>
          <w:rFonts w:hint="eastAsia"/>
          <w:bCs/>
        </w:rPr>
        <w:t>。（示例有部分注释，但不全面）</w:t>
      </w:r>
    </w:p>
    <w:p w14:paraId="24DAC9CC" w14:textId="0A860956" w:rsidR="002E7888" w:rsidRPr="005B701E" w:rsidRDefault="006E2D31" w:rsidP="004A03A3">
      <w:pPr>
        <w:pStyle w:val="3"/>
        <w:rPr>
          <w:rFonts w:hint="eastAsia"/>
        </w:rPr>
      </w:pPr>
      <w:r>
        <w:rPr>
          <w:rFonts w:hint="eastAsia"/>
        </w:rPr>
        <w:t>插件类型</w:t>
      </w:r>
    </w:p>
    <w:p w14:paraId="53406E6C" w14:textId="51E52326" w:rsidR="002E7888" w:rsidRDefault="006E2D31" w:rsidP="00E916B1">
      <w:pPr>
        <w:spacing w:after="0"/>
      </w:pPr>
      <w:r>
        <w:rPr>
          <w:rFonts w:hint="eastAsia"/>
        </w:rPr>
        <w:t>所有插件类型</w:t>
      </w:r>
      <w:r w:rsidR="004772D3">
        <w:rPr>
          <w:rFonts w:hint="eastAsia"/>
        </w:rPr>
        <w:t>介绍</w:t>
      </w:r>
      <w:r>
        <w:rPr>
          <w:rFonts w:hint="eastAsia"/>
        </w:rPr>
        <w:t>，可以去看看：</w:t>
      </w:r>
      <w:r>
        <w:t>”</w:t>
      </w:r>
      <w:r w:rsidRPr="006E2D31">
        <w:rPr>
          <w:rFonts w:hint="eastAsia"/>
          <w:color w:val="0070C0"/>
        </w:rPr>
        <w:t>0.</w:t>
      </w:r>
      <w:r w:rsidRPr="006E2D31">
        <w:rPr>
          <w:rFonts w:hint="eastAsia"/>
          <w:color w:val="0070C0"/>
        </w:rPr>
        <w:t>基本定义</w:t>
      </w:r>
      <w:r w:rsidRPr="006E2D31">
        <w:rPr>
          <w:rFonts w:hint="eastAsia"/>
          <w:color w:val="0070C0"/>
        </w:rPr>
        <w:t xml:space="preserve"> </w:t>
      </w:r>
      <w:r w:rsidRPr="006E2D31">
        <w:rPr>
          <w:color w:val="0070C0"/>
        </w:rPr>
        <w:t xml:space="preserve">&gt; </w:t>
      </w:r>
      <w:r w:rsidRPr="006E2D31">
        <w:rPr>
          <w:rFonts w:hint="eastAsia"/>
          <w:color w:val="0070C0"/>
        </w:rPr>
        <w:t>插件类型</w:t>
      </w:r>
      <w:r w:rsidRPr="006E2D31">
        <w:rPr>
          <w:rFonts w:hint="eastAsia"/>
          <w:color w:val="0070C0"/>
        </w:rPr>
        <w:t>.docx</w:t>
      </w:r>
      <w:r>
        <w:t>”</w:t>
      </w:r>
      <w:r w:rsidR="002E7888">
        <w:rPr>
          <w:rFonts w:hint="eastAsia"/>
        </w:rPr>
        <w:t>。</w:t>
      </w:r>
    </w:p>
    <w:p w14:paraId="4D29576B" w14:textId="7740CAA8" w:rsidR="00E13BF5" w:rsidRDefault="004772D3" w:rsidP="004A03A3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查看的类型，然后找插件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4772D3" w14:paraId="1EC2AA09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3FD8579E" w14:textId="77777777" w:rsidR="004772D3" w:rsidRDefault="004772D3" w:rsidP="00605126">
            <w:pPr>
              <w:jc w:val="center"/>
            </w:pPr>
            <w:r>
              <w:rPr>
                <w:rFonts w:hint="eastAsia"/>
              </w:rPr>
              <w:t>游戏全局</w:t>
            </w:r>
          </w:p>
          <w:p w14:paraId="69A62705" w14:textId="77777777" w:rsidR="004772D3" w:rsidRDefault="004772D3" w:rsidP="00605126">
            <w:pPr>
              <w:jc w:val="center"/>
            </w:pPr>
            <w:r>
              <w:rPr>
                <w:rFonts w:hint="eastAsia"/>
              </w:rPr>
              <w:t>（战斗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菜单）</w:t>
            </w:r>
          </w:p>
        </w:tc>
        <w:tc>
          <w:tcPr>
            <w:tcW w:w="6004" w:type="dxa"/>
          </w:tcPr>
          <w:p w14:paraId="292DAC1E" w14:textId="1AC3E19B" w:rsidR="004772D3" w:rsidRDefault="00000000" w:rsidP="00605126">
            <w:hyperlink w:anchor="_数学模型" w:history="1">
              <w:r w:rsidR="00893D69" w:rsidRPr="00893D69">
                <w:rPr>
                  <w:rStyle w:val="a4"/>
                  <w:rFonts w:hint="eastAsia"/>
                </w:rPr>
                <w:t>数学模型</w:t>
              </w:r>
            </w:hyperlink>
            <w:r w:rsidR="00893D69">
              <w:rPr>
                <w:rFonts w:hint="eastAsia"/>
              </w:rPr>
              <w:t xml:space="preserve"> </w:t>
            </w:r>
            <w:hyperlink w:anchor="_系统" w:history="1">
              <w:r w:rsidR="00893D69" w:rsidRPr="004772D3">
                <w:rPr>
                  <w:rStyle w:val="a4"/>
                  <w:rFonts w:hint="eastAsia"/>
                </w:rPr>
                <w:t>系统</w:t>
              </w:r>
            </w:hyperlink>
            <w:r w:rsidR="00893D69">
              <w:t xml:space="preserve"> </w:t>
            </w:r>
            <w:hyperlink w:anchor="_管理器" w:history="1">
              <w:r w:rsidR="00893D69" w:rsidRPr="004772D3">
                <w:rPr>
                  <w:rStyle w:val="a4"/>
                  <w:rFonts w:hint="eastAsia"/>
                </w:rPr>
                <w:t>管理器</w:t>
              </w:r>
            </w:hyperlink>
            <w:r w:rsidR="00893D69">
              <w:rPr>
                <w:rFonts w:hint="eastAsia"/>
              </w:rPr>
              <w:t xml:space="preserve"> </w:t>
            </w:r>
          </w:p>
          <w:p w14:paraId="30E00F96" w14:textId="4C360789" w:rsidR="004772D3" w:rsidRDefault="00000000" w:rsidP="00605126">
            <w:hyperlink w:anchor="_游戏窗体" w:history="1">
              <w:r w:rsidR="004772D3" w:rsidRPr="004772D3">
                <w:rPr>
                  <w:rStyle w:val="a4"/>
                  <w:rFonts w:hint="eastAsia"/>
                </w:rPr>
                <w:t>游戏窗体</w:t>
              </w:r>
            </w:hyperlink>
            <w:r w:rsidR="004772D3">
              <w:t xml:space="preserve"> </w:t>
            </w:r>
            <w:hyperlink w:anchor="_窗口字符" w:history="1">
              <w:r w:rsidR="004772D3" w:rsidRPr="004772D3">
                <w:rPr>
                  <w:rStyle w:val="a4"/>
                  <w:rFonts w:hint="eastAsia"/>
                </w:rPr>
                <w:t>窗口字符</w:t>
              </w:r>
            </w:hyperlink>
            <w:r w:rsidR="004772D3">
              <w:t xml:space="preserve"> </w:t>
            </w:r>
          </w:p>
        </w:tc>
      </w:tr>
      <w:tr w:rsidR="004772D3" w:rsidRPr="00FB2241" w14:paraId="09034CD2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2D01EC1E" w14:textId="77777777" w:rsidR="004772D3" w:rsidRDefault="004772D3" w:rsidP="00605126">
            <w:pPr>
              <w:jc w:val="center"/>
            </w:pPr>
            <w:r>
              <w:rPr>
                <w:rFonts w:hint="eastAsia"/>
              </w:rPr>
              <w:t>战斗界面</w:t>
            </w:r>
          </w:p>
        </w:tc>
        <w:tc>
          <w:tcPr>
            <w:tcW w:w="6004" w:type="dxa"/>
          </w:tcPr>
          <w:p w14:paraId="6DB792F8" w14:textId="04560B3C" w:rsidR="004772D3" w:rsidRDefault="00000000" w:rsidP="00605126">
            <w:hyperlink w:anchor="_战斗" w:history="1">
              <w:r w:rsidR="004772D3" w:rsidRPr="004772D3">
                <w:rPr>
                  <w:rStyle w:val="a4"/>
                  <w:rFonts w:hint="eastAsia"/>
                </w:rPr>
                <w:t>战斗</w:t>
              </w:r>
            </w:hyperlink>
            <w:r w:rsidR="004772D3">
              <w:t xml:space="preserve"> </w:t>
            </w:r>
            <w:hyperlink w:anchor="_战斗UI" w:history="1">
              <w:r w:rsidR="004772D3" w:rsidRPr="004772D3">
                <w:rPr>
                  <w:rStyle w:val="a4"/>
                  <w:rFonts w:hint="eastAsia"/>
                </w:rPr>
                <w:t>战斗</w:t>
              </w:r>
              <w:r w:rsidR="004772D3" w:rsidRPr="004772D3">
                <w:rPr>
                  <w:rStyle w:val="a4"/>
                  <w:rFonts w:hint="eastAsia"/>
                </w:rPr>
                <w:t>UI</w:t>
              </w:r>
            </w:hyperlink>
          </w:p>
          <w:p w14:paraId="593608FA" w14:textId="0F427A2F" w:rsidR="004772D3" w:rsidRPr="00FB2241" w:rsidRDefault="00000000" w:rsidP="00605126">
            <w:hyperlink w:anchor="_单位" w:history="1">
              <w:r w:rsidR="004772D3" w:rsidRPr="004772D3">
                <w:rPr>
                  <w:rStyle w:val="a4"/>
                  <w:rFonts w:hint="eastAsia"/>
                </w:rPr>
                <w:t>单位</w:t>
              </w:r>
            </w:hyperlink>
            <w:r w:rsidR="004772D3">
              <w:t xml:space="preserve"> </w:t>
            </w:r>
            <w:hyperlink w:anchor="_技能" w:history="1">
              <w:r w:rsidR="004772D3" w:rsidRPr="004772D3">
                <w:rPr>
                  <w:rStyle w:val="a4"/>
                  <w:rFonts w:hint="eastAsia"/>
                </w:rPr>
                <w:t>技能</w:t>
              </w:r>
            </w:hyperlink>
            <w:r w:rsidR="004772D3">
              <w:t xml:space="preserve"> </w:t>
            </w:r>
          </w:p>
        </w:tc>
      </w:tr>
      <w:tr w:rsidR="004772D3" w:rsidRPr="00FB2241" w14:paraId="52355A9A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6659FB3F" w14:textId="677B994F" w:rsidR="004772D3" w:rsidRDefault="004772D3" w:rsidP="004772D3">
            <w:pPr>
              <w:jc w:val="center"/>
            </w:pPr>
            <w:r>
              <w:rPr>
                <w:rFonts w:hint="eastAsia"/>
              </w:rPr>
              <w:t>地图界面</w:t>
            </w:r>
          </w:p>
        </w:tc>
        <w:tc>
          <w:tcPr>
            <w:tcW w:w="6004" w:type="dxa"/>
          </w:tcPr>
          <w:p w14:paraId="1D49E34E" w14:textId="77777777" w:rsidR="004772D3" w:rsidRDefault="00000000" w:rsidP="004772D3">
            <w:hyperlink w:anchor="_地图" w:history="1">
              <w:r w:rsidR="004772D3" w:rsidRPr="004772D3">
                <w:rPr>
                  <w:rStyle w:val="a4"/>
                  <w:rFonts w:hint="eastAsia"/>
                </w:rPr>
                <w:t>地图</w:t>
              </w:r>
            </w:hyperlink>
            <w:r w:rsidR="004772D3">
              <w:t xml:space="preserve"> </w:t>
            </w:r>
            <w:hyperlink w:anchor="_地图UI" w:history="1">
              <w:r w:rsidR="00E916B1" w:rsidRPr="00E916B1">
                <w:rPr>
                  <w:rStyle w:val="a4"/>
                  <w:rFonts w:hint="eastAsia"/>
                </w:rPr>
                <w:t>地图</w:t>
              </w:r>
              <w:r w:rsidR="00E916B1" w:rsidRPr="00E916B1">
                <w:rPr>
                  <w:rStyle w:val="a4"/>
                  <w:rFonts w:hint="eastAsia"/>
                </w:rPr>
                <w:t>UI</w:t>
              </w:r>
            </w:hyperlink>
            <w:r w:rsidR="00E916B1">
              <w:t xml:space="preserve"> </w:t>
            </w:r>
          </w:p>
          <w:p w14:paraId="5A676E6D" w14:textId="77777777" w:rsidR="00E916B1" w:rsidRDefault="00000000" w:rsidP="004772D3">
            <w:hyperlink w:anchor="_行走图" w:history="1">
              <w:r w:rsidR="00E916B1" w:rsidRPr="00E916B1">
                <w:rPr>
                  <w:rStyle w:val="a4"/>
                  <w:rFonts w:hint="eastAsia"/>
                </w:rPr>
                <w:t>行走图</w:t>
              </w:r>
            </w:hyperlink>
            <w:r w:rsidR="00E916B1">
              <w:t xml:space="preserve"> </w:t>
            </w:r>
            <w:hyperlink w:anchor="_图块" w:history="1">
              <w:r w:rsidR="00E916B1" w:rsidRPr="00E916B1">
                <w:rPr>
                  <w:rStyle w:val="a4"/>
                  <w:rFonts w:hint="eastAsia"/>
                </w:rPr>
                <w:t>图块</w:t>
              </w:r>
            </w:hyperlink>
            <w:r w:rsidR="00E916B1">
              <w:t xml:space="preserve"> </w:t>
            </w:r>
            <w:hyperlink w:anchor="_移动路线" w:history="1">
              <w:r w:rsidR="00E916B1" w:rsidRPr="00E916B1">
                <w:rPr>
                  <w:rStyle w:val="a4"/>
                  <w:rFonts w:hint="eastAsia"/>
                </w:rPr>
                <w:t>移动路线</w:t>
              </w:r>
            </w:hyperlink>
            <w:r w:rsidR="00E916B1">
              <w:t xml:space="preserve"> </w:t>
            </w:r>
            <w:hyperlink w:anchor="_互动" w:history="1">
              <w:r w:rsidR="00E916B1" w:rsidRPr="00E916B1">
                <w:rPr>
                  <w:rStyle w:val="a4"/>
                  <w:rFonts w:hint="eastAsia"/>
                </w:rPr>
                <w:t>互动</w:t>
              </w:r>
            </w:hyperlink>
            <w:r w:rsidR="00E916B1">
              <w:t xml:space="preserve"> </w:t>
            </w:r>
          </w:p>
          <w:p w14:paraId="25088079" w14:textId="38C9D92D" w:rsidR="00E916B1" w:rsidRPr="00FB2241" w:rsidRDefault="00000000" w:rsidP="004772D3">
            <w:hyperlink w:anchor="_物体" w:history="1">
              <w:r w:rsidR="00E916B1" w:rsidRPr="00E916B1">
                <w:rPr>
                  <w:rStyle w:val="a4"/>
                  <w:rFonts w:hint="eastAsia"/>
                </w:rPr>
                <w:t>物体</w:t>
              </w:r>
            </w:hyperlink>
            <w:r w:rsidR="00E916B1">
              <w:t xml:space="preserve"> </w:t>
            </w:r>
            <w:hyperlink w:anchor="_物体管理" w:history="1">
              <w:r w:rsidR="00E916B1" w:rsidRPr="00E916B1">
                <w:rPr>
                  <w:rStyle w:val="a4"/>
                  <w:rFonts w:hint="eastAsia"/>
                </w:rPr>
                <w:t>物体管理</w:t>
              </w:r>
            </w:hyperlink>
            <w:r w:rsidR="00E916B1">
              <w:t xml:space="preserve"> </w:t>
            </w:r>
            <w:hyperlink w:anchor="_物体触发" w:history="1">
              <w:r w:rsidR="00E916B1" w:rsidRPr="00E916B1">
                <w:rPr>
                  <w:rStyle w:val="a4"/>
                  <w:rFonts w:hint="eastAsia"/>
                </w:rPr>
                <w:t>物体触发</w:t>
              </w:r>
            </w:hyperlink>
            <w:r w:rsidR="00E916B1">
              <w:t xml:space="preserve"> </w:t>
            </w:r>
            <w:hyperlink w:anchor="_体积" w:history="1">
              <w:r w:rsidR="00E916B1" w:rsidRPr="00E916B1">
                <w:rPr>
                  <w:rStyle w:val="a4"/>
                  <w:rFonts w:hint="eastAsia"/>
                </w:rPr>
                <w:t>体积</w:t>
              </w:r>
            </w:hyperlink>
            <w:r w:rsidR="00E916B1">
              <w:t xml:space="preserve"> </w:t>
            </w:r>
            <w:hyperlink w:anchor="_炸弹人" w:history="1">
              <w:r w:rsidR="00E916B1" w:rsidRPr="00E916B1">
                <w:rPr>
                  <w:rStyle w:val="a4"/>
                  <w:rFonts w:hint="eastAsia"/>
                </w:rPr>
                <w:t>炸弹人</w:t>
              </w:r>
            </w:hyperlink>
            <w:r w:rsidR="00E916B1">
              <w:t xml:space="preserve"> </w:t>
            </w:r>
          </w:p>
        </w:tc>
      </w:tr>
      <w:tr w:rsidR="004772D3" w:rsidRPr="00FB2241" w14:paraId="5A641916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06799DCA" w14:textId="0BB55ABF" w:rsidR="004772D3" w:rsidRDefault="004772D3" w:rsidP="004772D3">
            <w:pPr>
              <w:jc w:val="center"/>
            </w:pPr>
            <w:r>
              <w:rPr>
                <w:rFonts w:hint="eastAsia"/>
              </w:rPr>
              <w:t>菜单界面</w:t>
            </w:r>
          </w:p>
        </w:tc>
        <w:tc>
          <w:tcPr>
            <w:tcW w:w="6004" w:type="dxa"/>
          </w:tcPr>
          <w:p w14:paraId="47E332C1" w14:textId="77777777" w:rsidR="004772D3" w:rsidRDefault="00000000" w:rsidP="004772D3">
            <w:hyperlink w:anchor="_主菜单" w:history="1">
              <w:r w:rsidR="00E916B1" w:rsidRPr="00E916B1">
                <w:rPr>
                  <w:rStyle w:val="a4"/>
                  <w:rFonts w:hint="eastAsia"/>
                </w:rPr>
                <w:t>主菜单</w:t>
              </w:r>
            </w:hyperlink>
            <w:r w:rsidR="00E916B1">
              <w:t xml:space="preserve"> </w:t>
            </w:r>
            <w:hyperlink w:anchor="_面板" w:history="1">
              <w:r w:rsidR="00E916B1" w:rsidRPr="00E916B1">
                <w:rPr>
                  <w:rStyle w:val="a4"/>
                  <w:rFonts w:hint="eastAsia"/>
                </w:rPr>
                <w:t>面板</w:t>
              </w:r>
            </w:hyperlink>
            <w:r w:rsidR="00E916B1">
              <w:t xml:space="preserve"> </w:t>
            </w:r>
          </w:p>
          <w:p w14:paraId="02A6F726" w14:textId="1D873CCC" w:rsidR="00E916B1" w:rsidRPr="00FB2241" w:rsidRDefault="00000000" w:rsidP="004772D3">
            <w:hyperlink w:anchor="_控件" w:history="1">
              <w:r w:rsidR="00E916B1" w:rsidRPr="00E916B1">
                <w:rPr>
                  <w:rStyle w:val="a4"/>
                  <w:rFonts w:hint="eastAsia"/>
                </w:rPr>
                <w:t>控件</w:t>
              </w:r>
            </w:hyperlink>
            <w:r w:rsidR="00E916B1">
              <w:t xml:space="preserve"> </w:t>
            </w:r>
            <w:hyperlink w:anchor="_标题" w:history="1">
              <w:r w:rsidR="00E916B1" w:rsidRPr="00E916B1">
                <w:rPr>
                  <w:rStyle w:val="a4"/>
                  <w:rFonts w:hint="eastAsia"/>
                </w:rPr>
                <w:t>标题</w:t>
              </w:r>
            </w:hyperlink>
            <w:r w:rsidR="00E916B1">
              <w:t xml:space="preserve"> </w:t>
            </w:r>
          </w:p>
        </w:tc>
      </w:tr>
      <w:tr w:rsidR="004772D3" w:rsidRPr="00FB2241" w14:paraId="1D21636F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47670C35" w14:textId="77777777" w:rsidR="004772D3" w:rsidRDefault="004772D3" w:rsidP="004772D3">
            <w:pPr>
              <w:jc w:val="center"/>
            </w:pPr>
            <w:r>
              <w:rPr>
                <w:rFonts w:hint="eastAsia"/>
              </w:rPr>
              <w:t>跨多界面</w:t>
            </w:r>
          </w:p>
          <w:p w14:paraId="3A06A1FE" w14:textId="574C1748" w:rsidR="004772D3" w:rsidRDefault="004772D3" w:rsidP="004772D3">
            <w:pPr>
              <w:jc w:val="center"/>
            </w:pPr>
            <w:r>
              <w:rPr>
                <w:rFonts w:hint="eastAsia"/>
              </w:rPr>
              <w:t>（战斗或地图或菜单）</w:t>
            </w:r>
          </w:p>
        </w:tc>
        <w:tc>
          <w:tcPr>
            <w:tcW w:w="6004" w:type="dxa"/>
          </w:tcPr>
          <w:p w14:paraId="4035DCD5" w14:textId="77777777" w:rsidR="004772D3" w:rsidRDefault="00000000" w:rsidP="004772D3">
            <w:hyperlink w:anchor="_动画" w:history="1">
              <w:r w:rsidR="00E916B1" w:rsidRPr="00E916B1">
                <w:rPr>
                  <w:rStyle w:val="a4"/>
                  <w:rFonts w:hint="eastAsia"/>
                </w:rPr>
                <w:t>动画</w:t>
              </w:r>
            </w:hyperlink>
            <w:r w:rsidR="00E916B1">
              <w:t xml:space="preserve"> </w:t>
            </w:r>
            <w:hyperlink w:anchor="_UI" w:history="1">
              <w:r w:rsidR="00E916B1" w:rsidRPr="00E916B1">
                <w:rPr>
                  <w:rStyle w:val="a4"/>
                </w:rPr>
                <w:t>UI</w:t>
              </w:r>
            </w:hyperlink>
            <w:r w:rsidR="00E916B1">
              <w:t xml:space="preserve"> </w:t>
            </w:r>
            <w:hyperlink w:anchor="_对话框" w:history="1">
              <w:r w:rsidR="00E916B1" w:rsidRPr="00E916B1">
                <w:rPr>
                  <w:rStyle w:val="a4"/>
                  <w:rFonts w:hint="eastAsia"/>
                </w:rPr>
                <w:t>对话框</w:t>
              </w:r>
            </w:hyperlink>
            <w:r w:rsidR="00E916B1">
              <w:t xml:space="preserve"> </w:t>
            </w:r>
            <w:hyperlink w:anchor="_图片" w:history="1">
              <w:r w:rsidR="00E916B1" w:rsidRPr="00E916B1">
                <w:rPr>
                  <w:rStyle w:val="a4"/>
                  <w:rFonts w:hint="eastAsia"/>
                </w:rPr>
                <w:t>图片</w:t>
              </w:r>
            </w:hyperlink>
            <w:r w:rsidR="00E916B1">
              <w:t xml:space="preserve"> </w:t>
            </w:r>
            <w:hyperlink w:anchor="_公共事件" w:history="1">
              <w:r w:rsidR="00E916B1" w:rsidRPr="00E916B1">
                <w:rPr>
                  <w:rStyle w:val="a4"/>
                  <w:rFonts w:hint="eastAsia"/>
                </w:rPr>
                <w:t>公共事件</w:t>
              </w:r>
            </w:hyperlink>
            <w:r w:rsidR="00E916B1">
              <w:t xml:space="preserve"> </w:t>
            </w:r>
          </w:p>
          <w:p w14:paraId="2B815EDF" w14:textId="606F99BF" w:rsidR="00E916B1" w:rsidRPr="00FB2241" w:rsidRDefault="00000000" w:rsidP="004772D3">
            <w:hyperlink w:anchor="_声音" w:history="1">
              <w:r w:rsidR="00E916B1" w:rsidRPr="00E916B1">
                <w:rPr>
                  <w:rStyle w:val="a4"/>
                  <w:rFonts w:hint="eastAsia"/>
                </w:rPr>
                <w:t>声音</w:t>
              </w:r>
            </w:hyperlink>
            <w:r w:rsidR="00E916B1">
              <w:t xml:space="preserve"> </w:t>
            </w:r>
            <w:hyperlink w:anchor="_键盘" w:history="1">
              <w:r w:rsidR="00E916B1" w:rsidRPr="00E916B1">
                <w:rPr>
                  <w:rStyle w:val="a4"/>
                  <w:rFonts w:hint="eastAsia"/>
                </w:rPr>
                <w:t>键盘</w:t>
              </w:r>
            </w:hyperlink>
            <w:r w:rsidR="00E916B1">
              <w:t xml:space="preserve"> </w:t>
            </w:r>
            <w:hyperlink w:anchor="_鼠标" w:history="1">
              <w:r w:rsidR="00E916B1" w:rsidRPr="00E916B1">
                <w:rPr>
                  <w:rStyle w:val="a4"/>
                  <w:rFonts w:hint="eastAsia"/>
                </w:rPr>
                <w:t>鼠标</w:t>
              </w:r>
            </w:hyperlink>
            <w:r w:rsidR="00E916B1">
              <w:t xml:space="preserve"> </w:t>
            </w:r>
          </w:p>
        </w:tc>
      </w:tr>
      <w:tr w:rsidR="004772D3" w:rsidRPr="00FB2241" w14:paraId="6F19B130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6B8DAD41" w14:textId="1D2610AE" w:rsidR="004772D3" w:rsidRDefault="004772D3" w:rsidP="004772D3">
            <w:pPr>
              <w:jc w:val="center"/>
            </w:pPr>
            <w:r>
              <w:rPr>
                <w:rFonts w:hint="eastAsia"/>
              </w:rPr>
              <w:t>扩展插件</w:t>
            </w:r>
          </w:p>
        </w:tc>
        <w:tc>
          <w:tcPr>
            <w:tcW w:w="6004" w:type="dxa"/>
          </w:tcPr>
          <w:p w14:paraId="353C8DD3" w14:textId="0488973E" w:rsidR="004772D3" w:rsidRPr="00FB2241" w:rsidRDefault="004772D3" w:rsidP="004772D3">
            <w:r>
              <w:rPr>
                <w:rFonts w:hint="eastAsia"/>
              </w:rPr>
              <w:t>（扩展插件需要放在最后，上述所有类型都可能包含）</w:t>
            </w:r>
          </w:p>
        </w:tc>
      </w:tr>
      <w:tr w:rsidR="004772D3" w:rsidRPr="00FB2241" w14:paraId="0F63F901" w14:textId="77777777" w:rsidTr="00605126">
        <w:tc>
          <w:tcPr>
            <w:tcW w:w="2518" w:type="dxa"/>
            <w:shd w:val="clear" w:color="auto" w:fill="D9D9D9" w:themeFill="background1" w:themeFillShade="D9"/>
          </w:tcPr>
          <w:p w14:paraId="41A95E6F" w14:textId="0954439A" w:rsidR="004772D3" w:rsidRDefault="004772D3" w:rsidP="004772D3">
            <w:pPr>
              <w:jc w:val="center"/>
            </w:pPr>
            <w:r>
              <w:rPr>
                <w:rFonts w:hint="eastAsia"/>
              </w:rPr>
              <w:t>旧插件</w:t>
            </w:r>
          </w:p>
        </w:tc>
        <w:tc>
          <w:tcPr>
            <w:tcW w:w="6004" w:type="dxa"/>
          </w:tcPr>
          <w:p w14:paraId="1998A0F8" w14:textId="071ED089" w:rsidR="004772D3" w:rsidRPr="00FB2241" w:rsidRDefault="004772D3" w:rsidP="004772D3">
            <w:r>
              <w:rPr>
                <w:rFonts w:hint="eastAsia"/>
              </w:rPr>
              <w:t>（推翻的旧插件会放在此位置）</w:t>
            </w:r>
          </w:p>
        </w:tc>
      </w:tr>
    </w:tbl>
    <w:p w14:paraId="1ACBF030" w14:textId="1CCA11C5" w:rsidR="006E2D31" w:rsidRDefault="006E2D31" w:rsidP="004A03A3">
      <w:pPr>
        <w:adjustRightInd/>
        <w:snapToGrid/>
        <w:spacing w:after="0"/>
      </w:pPr>
      <w:r>
        <w:br w:type="page"/>
      </w:r>
    </w:p>
    <w:p w14:paraId="69D906DD" w14:textId="77777777" w:rsidR="002E7888" w:rsidRDefault="002E7888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小工具</w:t>
      </w:r>
    </w:p>
    <w:p w14:paraId="45E94020" w14:textId="77777777" w:rsidR="002E7888" w:rsidRPr="005B701E" w:rsidRDefault="002E7888" w:rsidP="004A03A3">
      <w:pPr>
        <w:pStyle w:val="3"/>
        <w:rPr>
          <w:rFonts w:hint="eastAsia"/>
        </w:rPr>
      </w:pPr>
      <w:r>
        <w:rPr>
          <w:rFonts w:hint="eastAsia"/>
        </w:rPr>
        <w:t>迷宫密钥加密器</w:t>
      </w:r>
    </w:p>
    <w:p w14:paraId="204DDE6C" w14:textId="77777777" w:rsidR="002E7888" w:rsidRDefault="002E7888" w:rsidP="004A03A3">
      <w:r>
        <w:rPr>
          <w:rFonts w:hint="eastAsia"/>
        </w:rPr>
        <w:t>该加密器是在</w:t>
      </w:r>
      <w:proofErr w:type="spellStart"/>
      <w:r>
        <w:rPr>
          <w:rFonts w:hint="eastAsia"/>
        </w:rPr>
        <w:t>rmmv</w:t>
      </w:r>
      <w:proofErr w:type="spellEnd"/>
      <w:r>
        <w:rPr>
          <w:rFonts w:hint="eastAsia"/>
        </w:rPr>
        <w:t>设置密钥加密的基础上，再进行二次加密。</w:t>
      </w:r>
    </w:p>
    <w:p w14:paraId="665AA40F" w14:textId="77777777" w:rsidR="002E7888" w:rsidRDefault="002E7888" w:rsidP="004A03A3">
      <w:r>
        <w:rPr>
          <w:rFonts w:hint="eastAsia"/>
        </w:rPr>
        <w:t>加密将建造一个大的脚本迷宫，将密钥完全拆散并分布在迷宫中，以阻止破解者破解你加密的游戏。</w:t>
      </w:r>
    </w:p>
    <w:p w14:paraId="3E54B096" w14:textId="77777777" w:rsidR="002E7888" w:rsidRPr="00EB0927" w:rsidRDefault="002E7888" w:rsidP="004A03A3">
      <w:r>
        <w:rPr>
          <w:rFonts w:hint="eastAsia"/>
        </w:rPr>
        <w:t>因为迷宫是完全随机生成的，没有固定的套路，破解者无法定位具体的位置，只能空手而归。</w:t>
      </w:r>
    </w:p>
    <w:p w14:paraId="52073BDD" w14:textId="77777777" w:rsidR="002E7888" w:rsidRPr="006E2D31" w:rsidRDefault="002E7888" w:rsidP="004A03A3">
      <w:r w:rsidRPr="006E2D31">
        <w:rPr>
          <w:rFonts w:hint="eastAsia"/>
        </w:rPr>
        <w:t>脚本中的迷宫长这样：</w:t>
      </w:r>
    </w:p>
    <w:p w14:paraId="7A907129" w14:textId="77777777" w:rsidR="002E7888" w:rsidRDefault="002E7888" w:rsidP="004A03A3">
      <w:pPr>
        <w:rPr>
          <w:rFonts w:ascii="宋体" w:eastAsia="宋体" w:hAnsi="宋体" w:cs="宋体" w:hint="eastAsia"/>
          <w:sz w:val="24"/>
          <w:szCs w:val="24"/>
        </w:rPr>
      </w:pPr>
      <w:r w:rsidRPr="00417CB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6F54965" wp14:editId="15AB2A42">
            <wp:extent cx="5209775" cy="3240584"/>
            <wp:effectExtent l="0" t="0" r="0" b="0"/>
            <wp:docPr id="222" name="图片 222" descr="C:\Users\lenovo\AppData\Roaming\Tencent\Users\1355126171\QQ\WinTemp\RichOle\Z$HA]IK@G}{P4]_JF_XB_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1355126171\QQ\WinTemp\RichOle\Z$HA]IK@G}{P4]_JF_XB_73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575" cy="3253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236F8" w14:textId="77777777" w:rsidR="002E7888" w:rsidRDefault="002E7888" w:rsidP="004A03A3"/>
    <w:p w14:paraId="77139258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44E23A65" w14:textId="77777777" w:rsidR="002E7888" w:rsidRPr="003630F9" w:rsidRDefault="002E7888" w:rsidP="004A03A3">
      <w:pPr>
        <w:pStyle w:val="3"/>
        <w:rPr>
          <w:rFonts w:hint="eastAsia"/>
        </w:rPr>
      </w:pPr>
      <w:bookmarkStart w:id="0" w:name="_静态文件密钥生成器"/>
      <w:bookmarkEnd w:id="0"/>
      <w:r>
        <w:rPr>
          <w:rFonts w:hint="eastAsia"/>
        </w:rPr>
        <w:lastRenderedPageBreak/>
        <w:t>静态文件密钥生成器</w:t>
      </w:r>
    </w:p>
    <w:p w14:paraId="35E71B6B" w14:textId="77777777" w:rsidR="002E7888" w:rsidRDefault="002E7888" w:rsidP="004A03A3">
      <w:pPr>
        <w:rPr>
          <w:bCs/>
        </w:rPr>
      </w:pPr>
      <w:r>
        <w:rPr>
          <w:rFonts w:hint="eastAsia"/>
          <w:bCs/>
        </w:rPr>
        <w:t>该工具与插件组合使用：</w:t>
      </w:r>
    </w:p>
    <w:p w14:paraId="7E13B2D5" w14:textId="3C99F930" w:rsidR="002E7888" w:rsidRPr="003630F9" w:rsidRDefault="004A03A3" w:rsidP="004A03A3">
      <w:pPr>
        <w:rPr>
          <w:bCs/>
        </w:rPr>
      </w:pPr>
      <w:r>
        <w:tab/>
      </w:r>
      <w:r w:rsidR="002E7888" w:rsidRPr="00ED273A">
        <w:rPr>
          <w:rFonts w:hint="eastAsia"/>
          <w:bCs/>
        </w:rPr>
        <w:t>静态文件密钥</w:t>
      </w:r>
      <w:r w:rsidR="002E7888">
        <w:rPr>
          <w:rFonts w:hint="eastAsia"/>
          <w:bCs/>
        </w:rPr>
        <w:t>生成</w:t>
      </w:r>
      <w:r w:rsidR="002E7888" w:rsidRPr="00ED273A">
        <w:rPr>
          <w:rFonts w:hint="eastAsia"/>
          <w:bCs/>
        </w:rPr>
        <w:t>器</w:t>
      </w:r>
      <w:r w:rsidR="002E7888">
        <w:rPr>
          <w:rFonts w:hint="eastAsia"/>
          <w:bCs/>
        </w:rPr>
        <w:t>（</w:t>
      </w:r>
      <w:proofErr w:type="spellStart"/>
      <w:r w:rsidR="002E7888" w:rsidRPr="00ED273A">
        <w:rPr>
          <w:bCs/>
        </w:rPr>
        <w:t>DrillStaticFileKeyGenerator</w:t>
      </w:r>
      <w:proofErr w:type="spellEnd"/>
      <w:r w:rsidR="002E7888">
        <w:rPr>
          <w:rFonts w:hint="eastAsia"/>
          <w:bCs/>
        </w:rPr>
        <w:t>）</w:t>
      </w:r>
    </w:p>
    <w:p w14:paraId="54C082D9" w14:textId="79F976FB" w:rsidR="002E7888" w:rsidRDefault="004A03A3" w:rsidP="004A03A3">
      <w:pPr>
        <w:rPr>
          <w:bCs/>
        </w:rPr>
      </w:pPr>
      <w:r>
        <w:tab/>
      </w:r>
      <w:r>
        <w:rPr>
          <w:rFonts w:hint="eastAsia"/>
        </w:rPr>
        <w:t>◆</w:t>
      </w:r>
      <w:proofErr w:type="spellStart"/>
      <w:r w:rsidR="002E7888" w:rsidRPr="00ED273A">
        <w:rPr>
          <w:bCs/>
        </w:rPr>
        <w:t>Drill_GlobalStaticFileChecker</w:t>
      </w:r>
      <w:proofErr w:type="spellEnd"/>
      <w:r w:rsidR="002E7888">
        <w:rPr>
          <w:bCs/>
        </w:rPr>
        <w:tab/>
      </w:r>
      <w:r w:rsidR="002E7888">
        <w:rPr>
          <w:bCs/>
        </w:rPr>
        <w:tab/>
      </w:r>
      <w:r>
        <w:rPr>
          <w:bCs/>
        </w:rPr>
        <w:tab/>
      </w:r>
      <w:r w:rsidR="002E7888" w:rsidRPr="00ED273A">
        <w:rPr>
          <w:rFonts w:hint="eastAsia"/>
          <w:bCs/>
        </w:rPr>
        <w:t>系统</w:t>
      </w:r>
      <w:r w:rsidR="002E7888" w:rsidRPr="00ED273A">
        <w:rPr>
          <w:bCs/>
        </w:rPr>
        <w:t xml:space="preserve"> - </w:t>
      </w:r>
      <w:r w:rsidR="002E7888" w:rsidRPr="00ED273A">
        <w:rPr>
          <w:bCs/>
        </w:rPr>
        <w:t>静态文件密钥校验器</w:t>
      </w:r>
    </w:p>
    <w:p w14:paraId="7868A734" w14:textId="77777777" w:rsidR="002E7888" w:rsidRDefault="002E7888" w:rsidP="004A03A3">
      <w:pPr>
        <w:rPr>
          <w:bCs/>
        </w:rPr>
      </w:pPr>
      <w:r>
        <w:rPr>
          <w:rFonts w:hint="eastAsia"/>
          <w:bCs/>
        </w:rPr>
        <w:t>小工具生成一串密钥，然后把密钥放入插件中。</w:t>
      </w:r>
    </w:p>
    <w:p w14:paraId="61E37711" w14:textId="77777777" w:rsidR="002E7888" w:rsidRPr="003630F9" w:rsidRDefault="002E7888" w:rsidP="004A03A3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630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883C869" wp14:editId="12AC2556">
            <wp:extent cx="3491230" cy="2402165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496" cy="2407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BA6B5" w14:textId="77777777" w:rsidR="002E7888" w:rsidRPr="003630F9" w:rsidRDefault="002E7888" w:rsidP="004A03A3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630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12108C4" wp14:editId="1B5A2DB5">
            <wp:extent cx="4436110" cy="583755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590" cy="586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75E4C" w14:textId="77777777" w:rsidR="002E7888" w:rsidRDefault="002E7888" w:rsidP="004A03A3">
      <w:pPr>
        <w:rPr>
          <w:bCs/>
        </w:rPr>
      </w:pPr>
      <w:r>
        <w:rPr>
          <w:rFonts w:hint="eastAsia"/>
          <w:bCs/>
        </w:rPr>
        <w:t>插件根据密钥，能够监听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静态文件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是否被改动，</w:t>
      </w:r>
    </w:p>
    <w:p w14:paraId="14895CDC" w14:textId="77777777" w:rsidR="002E7888" w:rsidRDefault="002E7888" w:rsidP="004A03A3">
      <w:pPr>
        <w:rPr>
          <w:bCs/>
        </w:rPr>
      </w:pPr>
      <w:r>
        <w:rPr>
          <w:rFonts w:hint="eastAsia"/>
          <w:bCs/>
        </w:rPr>
        <w:t>如果监听的文件未改动，则插件将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指定变量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设为</w:t>
      </w:r>
      <w:r>
        <w:rPr>
          <w:rFonts w:hint="eastAsia"/>
          <w:bCs/>
        </w:rPr>
        <w:t>ON</w:t>
      </w:r>
      <w:r>
        <w:rPr>
          <w:rFonts w:hint="eastAsia"/>
          <w:bCs/>
        </w:rPr>
        <w:t>。</w:t>
      </w:r>
    </w:p>
    <w:p w14:paraId="74BC0FD4" w14:textId="77777777" w:rsidR="002E7888" w:rsidRPr="003630F9" w:rsidRDefault="002E7888" w:rsidP="004A03A3">
      <w:pPr>
        <w:rPr>
          <w:bCs/>
        </w:rPr>
      </w:pPr>
      <w:r>
        <w:rPr>
          <w:rFonts w:hint="eastAsia"/>
          <w:bCs/>
        </w:rPr>
        <w:t>如果监听的文件出现任何改动，那么插件会将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指定变量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设为</w:t>
      </w:r>
      <w:r>
        <w:rPr>
          <w:rFonts w:hint="eastAsia"/>
          <w:bCs/>
        </w:rPr>
        <w:t>OFF</w:t>
      </w:r>
      <w:r>
        <w:rPr>
          <w:rFonts w:hint="eastAsia"/>
          <w:bCs/>
        </w:rPr>
        <w:t>。</w:t>
      </w:r>
    </w:p>
    <w:p w14:paraId="6DB822C9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4C1B7314" w14:textId="77777777" w:rsidR="002E7888" w:rsidRPr="005B701E" w:rsidRDefault="002E7888" w:rsidP="004A03A3">
      <w:pPr>
        <w:pStyle w:val="3"/>
        <w:rPr>
          <w:rFonts w:hint="eastAsia"/>
        </w:rPr>
      </w:pPr>
      <w:r>
        <w:rPr>
          <w:rFonts w:hint="eastAsia"/>
        </w:rPr>
        <w:lastRenderedPageBreak/>
        <w:t>插件最大值编辑器</w:t>
      </w:r>
    </w:p>
    <w:p w14:paraId="541A9C0F" w14:textId="77777777" w:rsidR="002E7888" w:rsidRDefault="002E7888" w:rsidP="004A03A3">
      <w:r>
        <w:rPr>
          <w:rFonts w:hint="eastAsia"/>
        </w:rPr>
        <w:t>插件最大值编辑器，顾名思义，就是可以编辑部分插件的序列编号最大值。与</w:t>
      </w:r>
      <w:proofErr w:type="spellStart"/>
      <w:r>
        <w:rPr>
          <w:rFonts w:hint="eastAsia"/>
        </w:rPr>
        <w:t>rmmv</w:t>
      </w:r>
      <w:proofErr w:type="spellEnd"/>
      <w:r>
        <w:rPr>
          <w:rFonts w:hint="eastAsia"/>
        </w:rPr>
        <w:t>编辑最大值有些相似。</w:t>
      </w:r>
    </w:p>
    <w:p w14:paraId="1BE1C477" w14:textId="77777777" w:rsidR="002E7888" w:rsidRPr="0008519D" w:rsidRDefault="002E7888" w:rsidP="004A03A3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08519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D983ECF" wp14:editId="04AE8509">
            <wp:extent cx="4538795" cy="2613660"/>
            <wp:effectExtent l="0" t="0" r="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57" cy="2619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ADAFA" w14:textId="77777777" w:rsidR="002E7888" w:rsidRDefault="002E7888" w:rsidP="004A03A3">
      <w:pPr>
        <w:spacing w:after="0"/>
      </w:pPr>
      <w:proofErr w:type="spellStart"/>
      <w:r>
        <w:t>R</w:t>
      </w:r>
      <w:r>
        <w:rPr>
          <w:rFonts w:hint="eastAsia"/>
        </w:rPr>
        <w:t>mmv</w:t>
      </w:r>
      <w:proofErr w:type="spellEnd"/>
      <w:r>
        <w:rPr>
          <w:rFonts w:hint="eastAsia"/>
        </w:rPr>
        <w:t>默认的编辑最大值：</w:t>
      </w:r>
    </w:p>
    <w:p w14:paraId="4FEF892D" w14:textId="77777777" w:rsidR="002E7888" w:rsidRDefault="002E7888" w:rsidP="004A03A3">
      <w:pPr>
        <w:spacing w:after="0"/>
        <w:jc w:val="center"/>
      </w:pPr>
      <w:r>
        <w:rPr>
          <w:noProof/>
        </w:rPr>
        <w:drawing>
          <wp:inline distT="0" distB="0" distL="0" distR="0" wp14:anchorId="36326B3C" wp14:editId="4748A2C8">
            <wp:extent cx="1951540" cy="1417320"/>
            <wp:effectExtent l="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5380" cy="144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8999F28" wp14:editId="487BACD4">
            <wp:extent cx="2186940" cy="109347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144" cy="1093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E73D1" w14:textId="77777777" w:rsidR="002E7888" w:rsidRDefault="002E7888" w:rsidP="004A03A3">
      <w:pPr>
        <w:spacing w:after="0"/>
      </w:pPr>
      <w:r>
        <w:rPr>
          <w:rFonts w:hint="eastAsia"/>
        </w:rPr>
        <w:t>该工具编辑最大值：</w:t>
      </w:r>
    </w:p>
    <w:p w14:paraId="2F5DE50E" w14:textId="77777777" w:rsidR="002E7888" w:rsidRDefault="002E7888" w:rsidP="004A03A3">
      <w:pPr>
        <w:spacing w:after="0"/>
        <w:jc w:val="center"/>
      </w:pPr>
      <w:r>
        <w:rPr>
          <w:noProof/>
        </w:rPr>
        <w:drawing>
          <wp:inline distT="0" distB="0" distL="0" distR="0" wp14:anchorId="4BA21F0D" wp14:editId="258E0DFD">
            <wp:extent cx="1809308" cy="1036955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6629" cy="106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5BB7BB3" wp14:editId="1485653C">
            <wp:extent cx="2834589" cy="104902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6547" cy="109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9128B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02B92AC7" w14:textId="77777777" w:rsidR="002E7888" w:rsidRPr="005B701E" w:rsidRDefault="002E7888" w:rsidP="004A03A3">
      <w:pPr>
        <w:pStyle w:val="3"/>
        <w:rPr>
          <w:rFonts w:hint="eastAsia"/>
        </w:rPr>
      </w:pPr>
      <w:r>
        <w:rPr>
          <w:rFonts w:hint="eastAsia"/>
        </w:rPr>
        <w:lastRenderedPageBreak/>
        <w:t>GIF动画序列编辑器</w:t>
      </w:r>
    </w:p>
    <w:p w14:paraId="14AAC453" w14:textId="77777777" w:rsidR="002E7888" w:rsidRDefault="002E7888" w:rsidP="004A03A3">
      <w:r>
        <w:rPr>
          <w:rFonts w:hint="eastAsia"/>
        </w:rPr>
        <w:t>你可以摆脱</w:t>
      </w:r>
      <w:proofErr w:type="spellStart"/>
      <w:r>
        <w:rPr>
          <w:rFonts w:hint="eastAsia"/>
        </w:rPr>
        <w:t>rmmv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插件编辑器</w:t>
      </w:r>
      <w:r>
        <w:rPr>
          <w:rFonts w:hint="eastAsia"/>
        </w:rPr>
        <w:t xml:space="preserve"> </w:t>
      </w:r>
      <w:r>
        <w:rPr>
          <w:rFonts w:hint="eastAsia"/>
        </w:rPr>
        <w:t>的窗口，直接对</w:t>
      </w:r>
      <w:r>
        <w:rPr>
          <w:rFonts w:hint="eastAsia"/>
        </w:rPr>
        <w:t xml:space="preserve"> GIF</w:t>
      </w:r>
      <w:r>
        <w:rPr>
          <w:rFonts w:hint="eastAsia"/>
        </w:rPr>
        <w:t>动画序列核心插件</w:t>
      </w:r>
      <w:r>
        <w:rPr>
          <w:rFonts w:hint="eastAsia"/>
        </w:rPr>
        <w:t xml:space="preserve"> </w:t>
      </w:r>
      <w:r>
        <w:rPr>
          <w:rFonts w:hint="eastAsia"/>
        </w:rPr>
        <w:t>进行直接自定义灵活配置。并且，可以直接用小工具，快速生成自定义的</w:t>
      </w:r>
      <w:r>
        <w:rPr>
          <w:rFonts w:hint="eastAsia"/>
        </w:rPr>
        <w:t>GIF</w:t>
      </w:r>
      <w:r>
        <w:rPr>
          <w:rFonts w:hint="eastAsia"/>
        </w:rPr>
        <w:t>。</w:t>
      </w:r>
    </w:p>
    <w:p w14:paraId="763A6830" w14:textId="77777777" w:rsidR="002E7888" w:rsidRDefault="002E7888" w:rsidP="004A03A3">
      <w:pPr>
        <w:jc w:val="center"/>
      </w:pPr>
      <w:r>
        <w:rPr>
          <w:noProof/>
        </w:rPr>
        <w:drawing>
          <wp:inline distT="0" distB="0" distL="0" distR="0" wp14:anchorId="5C897527" wp14:editId="20604883">
            <wp:extent cx="4976145" cy="344424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834" cy="3446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BE795" w14:textId="77777777" w:rsidR="002E7888" w:rsidRPr="005B701E" w:rsidRDefault="002E7888" w:rsidP="004A03A3">
      <w:pPr>
        <w:jc w:val="center"/>
      </w:pPr>
      <w:r>
        <w:rPr>
          <w:noProof/>
        </w:rPr>
        <w:drawing>
          <wp:inline distT="0" distB="0" distL="0" distR="0" wp14:anchorId="28CAA049" wp14:editId="0073CA12">
            <wp:extent cx="2623888" cy="1821180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535" cy="1829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51BB4D5" wp14:editId="42F5343C">
            <wp:extent cx="1485900" cy="1554480"/>
            <wp:effectExtent l="0" t="0" r="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01990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16D1B2BC" w14:textId="77777777" w:rsidR="002E7888" w:rsidRPr="005B701E" w:rsidRDefault="002E7888" w:rsidP="004A03A3">
      <w:pPr>
        <w:pStyle w:val="3"/>
        <w:rPr>
          <w:rFonts w:hint="eastAsia"/>
        </w:rPr>
      </w:pPr>
      <w:bookmarkStart w:id="1" w:name="_插件信息查看器"/>
      <w:bookmarkEnd w:id="1"/>
      <w:r>
        <w:rPr>
          <w:rFonts w:hint="eastAsia"/>
        </w:rPr>
        <w:lastRenderedPageBreak/>
        <w:t>插件信息查看器</w:t>
      </w:r>
    </w:p>
    <w:p w14:paraId="05C28EDF" w14:textId="77777777" w:rsidR="002E7888" w:rsidRPr="003630F9" w:rsidRDefault="002E7888" w:rsidP="004A03A3">
      <w:pPr>
        <w:adjustRightInd/>
        <w:snapToGrid/>
        <w:spacing w:line="220" w:lineRule="atLeast"/>
        <w:rPr>
          <w:color w:val="0070C0"/>
        </w:rPr>
      </w:pPr>
      <w:r w:rsidRPr="003630F9">
        <w:rPr>
          <w:rFonts w:hint="eastAsia"/>
          <w:color w:val="0070C0"/>
        </w:rPr>
        <w:t>该工具能在</w:t>
      </w:r>
      <w:proofErr w:type="spellStart"/>
      <w:r w:rsidRPr="003630F9">
        <w:rPr>
          <w:rFonts w:hint="eastAsia"/>
          <w:color w:val="0070C0"/>
        </w:rPr>
        <w:t>rmmv</w:t>
      </w:r>
      <w:proofErr w:type="spellEnd"/>
      <w:r w:rsidRPr="003630F9">
        <w:rPr>
          <w:rFonts w:hint="eastAsia"/>
          <w:color w:val="0070C0"/>
        </w:rPr>
        <w:t>开启时，并行打开，可以边查指令边操作</w:t>
      </w:r>
      <w:proofErr w:type="spellStart"/>
      <w:r w:rsidRPr="003630F9">
        <w:rPr>
          <w:rFonts w:hint="eastAsia"/>
          <w:color w:val="0070C0"/>
        </w:rPr>
        <w:t>rmmv</w:t>
      </w:r>
      <w:proofErr w:type="spellEnd"/>
      <w:r w:rsidRPr="003630F9">
        <w:rPr>
          <w:rFonts w:hint="eastAsia"/>
          <w:color w:val="0070C0"/>
        </w:rPr>
        <w:t>。</w:t>
      </w:r>
    </w:p>
    <w:p w14:paraId="13EFB9CF" w14:textId="77777777" w:rsidR="002E7888" w:rsidRDefault="002E7888" w:rsidP="004A03A3">
      <w:pPr>
        <w:adjustRightInd/>
        <w:snapToGrid/>
        <w:spacing w:line="220" w:lineRule="atLeast"/>
      </w:pPr>
      <w:r>
        <w:rPr>
          <w:rFonts w:hint="eastAsia"/>
        </w:rPr>
        <w:t>查看插件自动标记</w:t>
      </w:r>
      <w:r>
        <w:rPr>
          <w:rFonts w:hint="eastAsia"/>
        </w:rPr>
        <w:t xml:space="preserve"> </w:t>
      </w:r>
      <w:r>
        <w:rPr>
          <w:rFonts w:hint="eastAsia"/>
        </w:rPr>
        <w:t>文件夹、说明文档时，点击链接即可直接打开插件详细内容。</w:t>
      </w:r>
    </w:p>
    <w:p w14:paraId="6EB807E6" w14:textId="77777777" w:rsidR="002E7888" w:rsidRDefault="002E7888" w:rsidP="004A03A3">
      <w:pPr>
        <w:adjustRightInd/>
        <w:snapToGrid/>
        <w:spacing w:line="220" w:lineRule="atLeast"/>
        <w:jc w:val="center"/>
      </w:pPr>
      <w:r w:rsidRPr="0002791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3E1B38B" wp14:editId="14B1BBDB">
            <wp:extent cx="3201516" cy="1908810"/>
            <wp:effectExtent l="19050" t="1905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4583" cy="1922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13EA42" w14:textId="77777777" w:rsidR="002E7888" w:rsidRDefault="002E7888" w:rsidP="004A03A3">
      <w:pPr>
        <w:adjustRightInd/>
        <w:snapToGrid/>
        <w:spacing w:line="220" w:lineRule="atLeast"/>
      </w:pPr>
      <w:r>
        <w:rPr>
          <w:rFonts w:hint="eastAsia"/>
        </w:rPr>
        <w:t>可以跟据关键字查询</w:t>
      </w:r>
      <w:r>
        <w:rPr>
          <w:rFonts w:hint="eastAsia"/>
        </w:rPr>
        <w:t xml:space="preserve"> </w:t>
      </w:r>
      <w:r>
        <w:rPr>
          <w:rFonts w:hint="eastAsia"/>
        </w:rPr>
        <w:t>插件指令、事件注释、地图备注</w:t>
      </w:r>
      <w:r>
        <w:rPr>
          <w:rFonts w:hint="eastAsia"/>
        </w:rPr>
        <w:t xml:space="preserve"> </w:t>
      </w:r>
      <w:r>
        <w:rPr>
          <w:rFonts w:hint="eastAsia"/>
        </w:rPr>
        <w:t>等各项信息。</w:t>
      </w:r>
    </w:p>
    <w:p w14:paraId="080EA871" w14:textId="77777777" w:rsidR="002E7888" w:rsidRDefault="002E7888" w:rsidP="004A03A3">
      <w:pPr>
        <w:adjustRightInd/>
        <w:snapToGrid/>
        <w:spacing w:line="220" w:lineRule="atLeast"/>
        <w:jc w:val="center"/>
      </w:pPr>
      <w:r w:rsidRPr="0002791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1808AAB" wp14:editId="3B5467E3">
            <wp:extent cx="3261417" cy="2335530"/>
            <wp:effectExtent l="19050" t="19050" r="0" b="762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364" cy="2353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0AEF3" w14:textId="77777777" w:rsidR="002E7888" w:rsidRPr="00D97DD0" w:rsidRDefault="002E7888" w:rsidP="004A03A3">
      <w:pPr>
        <w:adjustRightInd/>
        <w:snapToGrid/>
        <w:spacing w:line="220" w:lineRule="atLeast"/>
      </w:pPr>
      <w:r>
        <w:br w:type="page"/>
      </w:r>
    </w:p>
    <w:p w14:paraId="59246715" w14:textId="1D487519" w:rsidR="002E7888" w:rsidRDefault="002B6750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游戏全局</w:t>
      </w:r>
    </w:p>
    <w:p w14:paraId="50A20C6F" w14:textId="4C5C9D87" w:rsidR="00CF0D92" w:rsidRDefault="00CF0D92" w:rsidP="00CF0D92">
      <w:pPr>
        <w:pStyle w:val="3"/>
        <w:rPr>
          <w:rFonts w:hint="eastAsia"/>
        </w:rPr>
      </w:pPr>
      <w:bookmarkStart w:id="2" w:name="_数学模型"/>
      <w:bookmarkEnd w:id="2"/>
      <w:r>
        <w:rPr>
          <w:rFonts w:hint="eastAsia"/>
        </w:rPr>
        <w:t>数学模型</w:t>
      </w:r>
    </w:p>
    <w:p w14:paraId="4FC404E7" w14:textId="77777777" w:rsidR="00CF0D92" w:rsidRPr="00FA548F" w:rsidRDefault="00000000" w:rsidP="00CF0D92">
      <w:pPr>
        <w:snapToGrid/>
        <w:spacing w:after="0"/>
      </w:pPr>
      <w:r>
        <w:pict w14:anchorId="3A1842B6">
          <v:rect id="_x0000_i1025" style="width:0;height:1.5pt" o:hralign="center" o:hrstd="t" o:hr="t" fillcolor="#a0a0a0" stroked="f"/>
        </w:pict>
      </w:r>
    </w:p>
    <w:p w14:paraId="2DFCE205" w14:textId="2D856EB5" w:rsidR="00CF0D92" w:rsidRDefault="00CF0D92" w:rsidP="00CF0D9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05CDF">
        <w:t>Drill_CoreOfBallistics</w:t>
      </w:r>
      <w:proofErr w:type="spellEnd"/>
      <w:r>
        <w:tab/>
      </w:r>
      <w:r>
        <w:tab/>
      </w:r>
      <w:r>
        <w:tab/>
      </w:r>
      <w:r w:rsidR="005E443B">
        <w:rPr>
          <w:rFonts w:hint="eastAsia"/>
        </w:rPr>
        <w:t>数学模型</w:t>
      </w:r>
      <w:r>
        <w:t xml:space="preserve"> - </w:t>
      </w:r>
      <w:r>
        <w:rPr>
          <w:rFonts w:hint="eastAsia"/>
        </w:rPr>
        <w:t>弹道核心</w:t>
      </w:r>
    </w:p>
    <w:p w14:paraId="597793F6" w14:textId="77777777" w:rsidR="00CF0D92" w:rsidRDefault="00CF0D92" w:rsidP="00CF0D92">
      <w:pPr>
        <w:snapToGrid/>
        <w:spacing w:after="0"/>
        <w:jc w:val="center"/>
      </w:pPr>
      <w:r w:rsidRPr="00F86323">
        <w:rPr>
          <w:noProof/>
        </w:rPr>
        <w:drawing>
          <wp:inline distT="0" distB="0" distL="0" distR="0" wp14:anchorId="1072AC08" wp14:editId="1A3E781D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41C68" w14:textId="77777777" w:rsidR="00CF0D92" w:rsidRDefault="00CF0D92" w:rsidP="00CF0D92">
      <w:pPr>
        <w:snapToGrid/>
        <w:spacing w:after="0"/>
        <w:jc w:val="center"/>
      </w:pPr>
      <w:r>
        <w:rPr>
          <w:rFonts w:hint="eastAsia"/>
        </w:rPr>
        <w:t>（描述数学计算的轨迹）</w:t>
      </w:r>
    </w:p>
    <w:p w14:paraId="609289CB" w14:textId="77777777" w:rsidR="00CF0D92" w:rsidRDefault="00CF0D92" w:rsidP="00CF0D92"/>
    <w:p w14:paraId="2E183645" w14:textId="77777777" w:rsidR="00CF0D92" w:rsidRPr="00FA548F" w:rsidRDefault="00000000" w:rsidP="00CF0D92">
      <w:pPr>
        <w:snapToGrid/>
        <w:spacing w:after="0"/>
      </w:pPr>
      <w:r>
        <w:pict w14:anchorId="764E1F6B">
          <v:rect id="_x0000_i1026" style="width:0;height:1.5pt" o:hralign="center" o:hrstd="t" o:hr="t" fillcolor="#a0a0a0" stroked="f"/>
        </w:pict>
      </w:r>
    </w:p>
    <w:p w14:paraId="71E6CC35" w14:textId="77777777" w:rsidR="00CF0D92" w:rsidRDefault="00CF0D92" w:rsidP="00CF0D9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0405B7">
        <w:t>Drill_CoreOfDragAndAdsorb</w:t>
      </w:r>
      <w:proofErr w:type="spellEnd"/>
      <w:r>
        <w:tab/>
      </w:r>
      <w:r>
        <w:tab/>
      </w:r>
      <w:r>
        <w:rPr>
          <w:rFonts w:hint="eastAsia"/>
        </w:rPr>
        <w:t>数学模型</w:t>
      </w:r>
      <w:r w:rsidRPr="000405B7">
        <w:t xml:space="preserve"> - </w:t>
      </w:r>
      <w:r w:rsidRPr="000405B7">
        <w:t>拖拽与吸附控制核心</w:t>
      </w:r>
    </w:p>
    <w:p w14:paraId="1F998AAD" w14:textId="0A50F306" w:rsidR="00CF0D92" w:rsidRDefault="00CF0D92" w:rsidP="00CF0D92">
      <w:pPr>
        <w:snapToGrid/>
        <w:spacing w:after="0"/>
        <w:jc w:val="center"/>
      </w:pPr>
      <w:r w:rsidRPr="00226BA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FFF651F" wp14:editId="53D6FE92">
            <wp:extent cx="2301240" cy="1199699"/>
            <wp:effectExtent l="0" t="0" r="3810" b="635"/>
            <wp:docPr id="69636290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910" cy="1208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4F5E0" w14:textId="77777777" w:rsidR="00CF0D92" w:rsidRDefault="00CF0D92" w:rsidP="00CF0D92"/>
    <w:p w14:paraId="31E31990" w14:textId="70586614" w:rsidR="00CF0D92" w:rsidRPr="00CF0D92" w:rsidRDefault="00CF0D92" w:rsidP="00CF0D92">
      <w:pPr>
        <w:adjustRightInd/>
        <w:snapToGrid/>
        <w:spacing w:after="0"/>
      </w:pPr>
      <w:r>
        <w:br w:type="page"/>
      </w:r>
    </w:p>
    <w:p w14:paraId="6494001E" w14:textId="75B65F64" w:rsidR="0014493D" w:rsidRDefault="002E7888" w:rsidP="004A03A3">
      <w:pPr>
        <w:pStyle w:val="3"/>
        <w:rPr>
          <w:rFonts w:hint="eastAsia"/>
        </w:rPr>
      </w:pPr>
      <w:bookmarkStart w:id="3" w:name="_系统"/>
      <w:bookmarkEnd w:id="3"/>
      <w:r w:rsidRPr="00D35012">
        <w:rPr>
          <w:rFonts w:hint="eastAsia"/>
        </w:rPr>
        <w:lastRenderedPageBreak/>
        <w:t>系统</w:t>
      </w:r>
    </w:p>
    <w:p w14:paraId="1BA23E8F" w14:textId="77777777" w:rsidR="00CD12CC" w:rsidRPr="00FA548F" w:rsidRDefault="00000000" w:rsidP="00CD12CC">
      <w:pPr>
        <w:snapToGrid/>
        <w:spacing w:after="0"/>
      </w:pPr>
      <w:r>
        <w:pict w14:anchorId="367402F5">
          <v:rect id="_x0000_i1027" style="width:0;height:1.5pt" o:hralign="center" o:hrstd="t" o:hr="t" fillcolor="#a0a0a0" stroked="f"/>
        </w:pict>
      </w:r>
    </w:p>
    <w:p w14:paraId="0A258434" w14:textId="3A46A75A" w:rsidR="002E7888" w:rsidRDefault="00CD12CC" w:rsidP="00CD12CC">
      <w:pPr>
        <w:snapToGrid/>
        <w:spacing w:after="0"/>
      </w:pPr>
      <w:r>
        <w:tab/>
      </w:r>
      <w:r w:rsidR="00E8730E">
        <w:rPr>
          <w:rFonts w:hint="eastAsia"/>
        </w:rPr>
        <w:t>◆</w:t>
      </w:r>
      <w:proofErr w:type="spellStart"/>
      <w:r w:rsidR="002E7888" w:rsidRPr="005464A6">
        <w:t>YEP_CoreEngine</w:t>
      </w:r>
      <w:proofErr w:type="spellEnd"/>
      <w:r w:rsidR="002E7888">
        <w:tab/>
      </w:r>
      <w:r w:rsidR="002E7888">
        <w:tab/>
      </w:r>
      <w:r w:rsidR="002E7888">
        <w:tab/>
      </w:r>
      <w:r w:rsidR="00E8730E">
        <w:tab/>
      </w:r>
      <w:r w:rsidR="002E7888" w:rsidRPr="005464A6">
        <w:rPr>
          <w:rFonts w:hint="eastAsia"/>
        </w:rPr>
        <w:t>系统</w:t>
      </w:r>
      <w:r w:rsidR="002E7888" w:rsidRPr="005464A6">
        <w:rPr>
          <w:rFonts w:hint="eastAsia"/>
        </w:rPr>
        <w:t xml:space="preserve"> - </w:t>
      </w:r>
      <w:r w:rsidR="002E7888" w:rsidRPr="005464A6">
        <w:rPr>
          <w:rFonts w:hint="eastAsia"/>
        </w:rPr>
        <w:t>引擎核心</w:t>
      </w:r>
    </w:p>
    <w:p w14:paraId="5C4D7AAF" w14:textId="5DE24C45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02237EC" wp14:editId="2BC8307A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9F886B2" wp14:editId="0E54345B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0AC57" w14:textId="7FA36961" w:rsidR="00E8730E" w:rsidRDefault="00E8730E" w:rsidP="004A03A3">
      <w:pPr>
        <w:snapToGrid/>
        <w:spacing w:after="0"/>
      </w:pPr>
    </w:p>
    <w:p w14:paraId="46D474CF" w14:textId="77777777" w:rsidR="00E8730E" w:rsidRPr="00FA548F" w:rsidRDefault="00E8730E" w:rsidP="00CD12CC">
      <w:pPr>
        <w:snapToGrid/>
        <w:spacing w:after="0"/>
      </w:pPr>
    </w:p>
    <w:p w14:paraId="652A3086" w14:textId="77777777" w:rsidR="00CD12CC" w:rsidRPr="00FA548F" w:rsidRDefault="00000000" w:rsidP="00CD12CC">
      <w:pPr>
        <w:snapToGrid/>
        <w:spacing w:after="0"/>
      </w:pPr>
      <w:r>
        <w:pict w14:anchorId="4BA3C786">
          <v:rect id="_x0000_i1028" style="width:0;height:1.5pt" o:hralign="center" o:hrstd="t" o:hr="t" fillcolor="#a0a0a0" stroked="f"/>
        </w:pict>
      </w:r>
    </w:p>
    <w:p w14:paraId="5F920941" w14:textId="1E948482" w:rsidR="00E8730E" w:rsidRDefault="00CD12CC" w:rsidP="00CD12C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E8730E" w:rsidRPr="00BC4DB2">
        <w:t>Drill_CoreOfFilter</w:t>
      </w:r>
      <w:proofErr w:type="spellEnd"/>
      <w:r w:rsidR="00E8730E" w:rsidRPr="002905D5">
        <w:rPr>
          <w:rFonts w:hint="eastAsia"/>
        </w:rPr>
        <w:tab/>
      </w:r>
      <w:r w:rsidR="00E8730E" w:rsidRPr="002905D5">
        <w:rPr>
          <w:rFonts w:hint="eastAsia"/>
        </w:rPr>
        <w:tab/>
      </w:r>
      <w:r w:rsidR="00E8730E">
        <w:tab/>
      </w:r>
      <w:r w:rsidR="00E8730E">
        <w:tab/>
      </w:r>
      <w:r w:rsidR="00E8730E" w:rsidRPr="00BC4DB2">
        <w:rPr>
          <w:rFonts w:hint="eastAsia"/>
        </w:rPr>
        <w:t>系统</w:t>
      </w:r>
      <w:r w:rsidR="00E8730E" w:rsidRPr="00BC4DB2">
        <w:t xml:space="preserve"> - </w:t>
      </w:r>
      <w:r w:rsidR="00E8730E" w:rsidRPr="00BC4DB2">
        <w:t>滤镜核心</w:t>
      </w:r>
    </w:p>
    <w:p w14:paraId="0079FD93" w14:textId="77777777" w:rsidR="00E8730E" w:rsidRDefault="00E8730E" w:rsidP="004A03A3">
      <w:pP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1EADDBC9" w14:textId="77777777" w:rsidR="002E7888" w:rsidRPr="00AB505C" w:rsidRDefault="002E7888" w:rsidP="00CD12CC">
      <w:pPr>
        <w:snapToGrid/>
        <w:spacing w:after="0"/>
      </w:pPr>
    </w:p>
    <w:p w14:paraId="65C9AADD" w14:textId="77777777" w:rsidR="00CD12CC" w:rsidRPr="00FA548F" w:rsidRDefault="00000000" w:rsidP="00CD12CC">
      <w:pPr>
        <w:snapToGrid/>
        <w:spacing w:after="0"/>
      </w:pPr>
      <w:r>
        <w:pict w14:anchorId="42AC446C">
          <v:rect id="_x0000_i1029" style="width:0;height:1.5pt" o:hralign="center" o:hrstd="t" o:hr="t" fillcolor="#a0a0a0" stroked="f"/>
        </w:pict>
      </w:r>
    </w:p>
    <w:p w14:paraId="0ED57C79" w14:textId="04ACD301" w:rsidR="002E7888" w:rsidRDefault="00CD12CC" w:rsidP="00CD12C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D34F4">
        <w:t>Drill_CoreOfDynamicMask</w:t>
      </w:r>
      <w:proofErr w:type="spellEnd"/>
      <w:r w:rsidR="002E7888" w:rsidRPr="00BD34F4">
        <w:tab/>
      </w:r>
      <w:r w:rsidR="002E7888">
        <w:tab/>
      </w:r>
      <w:r w:rsidR="002E7888" w:rsidRPr="00BC4DB2">
        <w:rPr>
          <w:rFonts w:hint="eastAsia"/>
        </w:rPr>
        <w:t>系统</w:t>
      </w:r>
      <w:r w:rsidR="002E7888" w:rsidRPr="00BC4DB2">
        <w:t xml:space="preserve"> - </w:t>
      </w:r>
      <w:r w:rsidR="002E7888" w:rsidRPr="00BD34F4">
        <w:t>动态遮罩核心</w:t>
      </w:r>
    </w:p>
    <w:p w14:paraId="2F14E841" w14:textId="77777777" w:rsidR="002E7888" w:rsidRDefault="002E7888" w:rsidP="00CD12CC">
      <w:pPr>
        <w:snapToGrid/>
        <w:spacing w:after="0"/>
      </w:pPr>
      <w:r>
        <w:rPr>
          <w:rFonts w:hint="eastAsia"/>
        </w:rPr>
        <w:t>（没有图示，通过</w:t>
      </w:r>
      <w:r>
        <w:rPr>
          <w:rFonts w:hint="eastAsia"/>
        </w:rPr>
        <w:t xml:space="preserve"> </w:t>
      </w:r>
      <w:r>
        <w:rPr>
          <w:rFonts w:hint="eastAsia"/>
        </w:rPr>
        <w:t>子插件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Pr="00BD34F4">
        <w:t>动态遮罩</w:t>
      </w:r>
      <w:r>
        <w:rPr>
          <w:rFonts w:hint="eastAsia"/>
        </w:rPr>
        <w:t>板</w:t>
      </w:r>
      <w:r>
        <w:rPr>
          <w:rFonts w:hint="eastAsia"/>
        </w:rPr>
        <w:t>+</w:t>
      </w:r>
      <w:r>
        <w:rPr>
          <w:rFonts w:hint="eastAsia"/>
        </w:rPr>
        <w:t>透视镜，可以实现只显示部分图像的效果）</w:t>
      </w:r>
    </w:p>
    <w:p w14:paraId="501EC53A" w14:textId="77777777" w:rsidR="002E7888" w:rsidRPr="00FA548F" w:rsidRDefault="002E7888" w:rsidP="00CD12CC">
      <w:pPr>
        <w:snapToGrid/>
        <w:spacing w:after="0"/>
      </w:pPr>
    </w:p>
    <w:p w14:paraId="4CC0B8DA" w14:textId="77777777" w:rsidR="00CD12CC" w:rsidRPr="00FA548F" w:rsidRDefault="00000000" w:rsidP="00CD12CC">
      <w:pPr>
        <w:snapToGrid/>
        <w:spacing w:after="0"/>
      </w:pPr>
      <w:r>
        <w:pict w14:anchorId="7E98F375">
          <v:rect id="_x0000_i1030" style="width:0;height:1.5pt" o:hralign="center" o:hrstd="t" o:hr="t" fillcolor="#a0a0a0" stroked="f"/>
        </w:pict>
      </w:r>
    </w:p>
    <w:p w14:paraId="47812414" w14:textId="11BCDA14" w:rsidR="002E7888" w:rsidRDefault="00CD12CC" w:rsidP="00CD12C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C4DB2">
        <w:t>Drill_CoreOfInput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tab/>
      </w:r>
      <w:r w:rsidR="002E7888" w:rsidRPr="00BC4DB2">
        <w:rPr>
          <w:rFonts w:hint="eastAsia"/>
        </w:rPr>
        <w:t>系统</w:t>
      </w:r>
      <w:r w:rsidR="002E7888" w:rsidRPr="00BC4DB2">
        <w:t xml:space="preserve"> - </w:t>
      </w:r>
      <w:r w:rsidR="002E7888" w:rsidRPr="00BC4DB2">
        <w:t>输入设备核心</w:t>
      </w:r>
    </w:p>
    <w:p w14:paraId="4051DD38" w14:textId="77777777" w:rsidR="002E7888" w:rsidRDefault="002E7888" w:rsidP="00CD12CC">
      <w:pPr>
        <w:snapToGrid/>
        <w:spacing w:after="0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77072F88" w14:textId="77777777" w:rsidR="00E8730E" w:rsidRPr="00910738" w:rsidRDefault="00E8730E" w:rsidP="00CD12CC">
      <w:pPr>
        <w:snapToGrid/>
        <w:spacing w:after="0"/>
      </w:pPr>
    </w:p>
    <w:p w14:paraId="4767BD54" w14:textId="77777777" w:rsidR="00CD12CC" w:rsidRPr="00FA548F" w:rsidRDefault="00000000" w:rsidP="00CD12CC">
      <w:pPr>
        <w:snapToGrid/>
        <w:spacing w:after="0"/>
      </w:pPr>
      <w:r>
        <w:pict w14:anchorId="1506F813">
          <v:rect id="_x0000_i1031" style="width:0;height:1.5pt" o:hralign="center" o:hrstd="t" o:hr="t" fillcolor="#a0a0a0" stroked="f"/>
        </w:pict>
      </w:r>
    </w:p>
    <w:p w14:paraId="69B76505" w14:textId="71D723D8" w:rsidR="00E8730E" w:rsidRDefault="00CD12CC" w:rsidP="00CD12C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E8730E" w:rsidRPr="00920D25">
        <w:t>Drill_CoreOfWindowAuxiliary</w:t>
      </w:r>
      <w:proofErr w:type="spellEnd"/>
      <w:r w:rsidR="00E8730E">
        <w:tab/>
      </w:r>
      <w:r w:rsidR="00E8730E">
        <w:tab/>
      </w:r>
      <w:r w:rsidR="00E8730E" w:rsidRPr="00BC4DB2">
        <w:rPr>
          <w:rFonts w:hint="eastAsia"/>
        </w:rPr>
        <w:t>系统</w:t>
      </w:r>
      <w:r w:rsidR="00E8730E" w:rsidRPr="00BC4DB2">
        <w:t xml:space="preserve"> </w:t>
      </w:r>
      <w:r w:rsidR="00E8730E">
        <w:t>-</w:t>
      </w:r>
      <w:r w:rsidR="00E8730E" w:rsidRPr="00BC4DB2">
        <w:t xml:space="preserve"> </w:t>
      </w:r>
      <w:r w:rsidR="00E8730E">
        <w:rPr>
          <w:rFonts w:hint="eastAsia"/>
        </w:rPr>
        <w:t>窗口辅助</w:t>
      </w:r>
      <w:r w:rsidR="00E8730E" w:rsidRPr="00BC4DB2">
        <w:t>核心</w:t>
      </w:r>
    </w:p>
    <w:p w14:paraId="15197A46" w14:textId="77777777" w:rsidR="00FF19F4" w:rsidRDefault="00E8730E" w:rsidP="00FF19F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B271DF9" wp14:editId="66B5A25C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091E6" w14:textId="3C01334A" w:rsidR="002E7888" w:rsidRDefault="00E8730E" w:rsidP="00FF19F4">
      <w:pPr>
        <w:snapToGrid/>
        <w:spacing w:after="0"/>
        <w:jc w:val="center"/>
      </w:pPr>
      <w:r>
        <w:rPr>
          <w:rFonts w:hint="eastAsia"/>
        </w:rPr>
        <w:t>（控制布局与移动动画的核心）</w:t>
      </w:r>
    </w:p>
    <w:p w14:paraId="08145D45" w14:textId="77777777" w:rsidR="002E7888" w:rsidRPr="00FA548F" w:rsidRDefault="002E7888" w:rsidP="00CD12CC">
      <w:pPr>
        <w:snapToGrid/>
        <w:spacing w:after="0"/>
      </w:pPr>
    </w:p>
    <w:p w14:paraId="05D68D2B" w14:textId="77777777" w:rsidR="00CD12CC" w:rsidRPr="00FA548F" w:rsidRDefault="00000000" w:rsidP="00CD12CC">
      <w:pPr>
        <w:snapToGrid/>
        <w:spacing w:after="0"/>
      </w:pPr>
      <w:r>
        <w:pict w14:anchorId="6586F79F">
          <v:rect id="_x0000_i1032" style="width:0;height:1.5pt" o:hralign="center" o:hrstd="t" o:hr="t" fillcolor="#a0a0a0" stroked="f"/>
        </w:pict>
      </w:r>
    </w:p>
    <w:p w14:paraId="104ACE13" w14:textId="07AFEC0F" w:rsidR="002E7888" w:rsidRDefault="00CD12CC" w:rsidP="00CD12CC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E7888">
        <w:t>Drill_CoreOfScreenRoller</w:t>
      </w:r>
      <w:proofErr w:type="spellEnd"/>
      <w:r w:rsidR="002E7888">
        <w:rPr>
          <w:rFonts w:hint="eastAsia"/>
        </w:rPr>
        <w:tab/>
      </w:r>
      <w:r w:rsidR="002E7888">
        <w:tab/>
      </w:r>
      <w:r>
        <w:tab/>
      </w:r>
      <w:r w:rsidR="002E7888" w:rsidRPr="00BC4DB2">
        <w:rPr>
          <w:rFonts w:hint="eastAsia"/>
        </w:rPr>
        <w:t>系统</w:t>
      </w:r>
      <w:r w:rsidR="002E7888" w:rsidRPr="00BC4DB2">
        <w:t xml:space="preserve"> </w:t>
      </w:r>
      <w:r w:rsidR="002E7888">
        <w:t>-</w:t>
      </w:r>
      <w:r w:rsidR="002E7888" w:rsidRPr="00BC4DB2">
        <w:t xml:space="preserve"> </w:t>
      </w:r>
      <w:r w:rsidR="002E7888">
        <w:rPr>
          <w:rFonts w:hint="eastAsia"/>
        </w:rPr>
        <w:t>滚轴</w:t>
      </w:r>
      <w:r w:rsidR="002E7888" w:rsidRPr="00BC4DB2">
        <w:t>核心</w:t>
      </w:r>
    </w:p>
    <w:p w14:paraId="102E8A2C" w14:textId="77777777" w:rsidR="00FF19F4" w:rsidRDefault="002E7888" w:rsidP="00FF19F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7C0C69E" wp14:editId="1990788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0769C" w14:textId="26471648" w:rsidR="002E7888" w:rsidRDefault="002E7888" w:rsidP="00FF19F4">
      <w:pPr>
        <w:snapToGrid/>
        <w:spacing w:after="0"/>
        <w:jc w:val="center"/>
      </w:pPr>
      <w:r>
        <w:rPr>
          <w:rFonts w:hint="eastAsia"/>
        </w:rPr>
        <w:t>（控制滚动的核心）</w:t>
      </w:r>
    </w:p>
    <w:p w14:paraId="214E31D0" w14:textId="77777777" w:rsidR="00CD12CC" w:rsidRDefault="00CD12CC" w:rsidP="00CD12CC">
      <w:pPr>
        <w:snapToGrid/>
        <w:spacing w:after="0"/>
      </w:pPr>
    </w:p>
    <w:p w14:paraId="6F8C8C11" w14:textId="77777777" w:rsidR="00CD12CC" w:rsidRPr="00FA548F" w:rsidRDefault="00000000" w:rsidP="00CD12CC">
      <w:pPr>
        <w:snapToGrid/>
        <w:spacing w:after="0"/>
      </w:pPr>
      <w:r>
        <w:pict w14:anchorId="4FD9BF4B">
          <v:rect id="_x0000_i1033" style="width:0;height:1.5pt" o:hralign="center" o:hrstd="t" o:hr="t" fillcolor="#a0a0a0" stroked="f"/>
        </w:pict>
      </w:r>
    </w:p>
    <w:p w14:paraId="638A8651" w14:textId="7DE6509F" w:rsidR="002E7888" w:rsidRDefault="00CD12CC" w:rsidP="00CD12C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5CDF">
        <w:t>Drill_</w:t>
      </w:r>
      <w:r w:rsidR="002E7888">
        <w:rPr>
          <w:rFonts w:hint="eastAsia"/>
        </w:rPr>
        <w:t>CoreOf</w:t>
      </w:r>
      <w:r w:rsidR="002E7888" w:rsidRPr="00E05CDF">
        <w:t>ShatterEffect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>系统</w:t>
      </w:r>
      <w:r w:rsidR="002E7888">
        <w:t xml:space="preserve"> </w:t>
      </w:r>
      <w:r w:rsidR="002E7888">
        <w:rPr>
          <w:rFonts w:hint="eastAsia"/>
        </w:rPr>
        <w:t>-</w:t>
      </w:r>
      <w:r w:rsidR="002E7888">
        <w:t xml:space="preserve"> </w:t>
      </w:r>
      <w:r w:rsidR="002E7888">
        <w:rPr>
          <w:rFonts w:hint="eastAsia"/>
        </w:rPr>
        <w:t>方块粉碎核心</w:t>
      </w:r>
    </w:p>
    <w:p w14:paraId="54D477DB" w14:textId="77777777" w:rsidR="00FF19F4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FFBF6B7" wp14:editId="403494BC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FAC63" w14:textId="64776E6F" w:rsidR="002E7888" w:rsidRDefault="002E7888" w:rsidP="00AB77AD">
      <w:pPr>
        <w:snapToGrid/>
        <w:spacing w:after="0"/>
        <w:jc w:val="center"/>
      </w:pPr>
      <w:r>
        <w:rPr>
          <w:rFonts w:hint="eastAsia"/>
        </w:rPr>
        <w:t>（控制粉碎的效果）</w:t>
      </w:r>
    </w:p>
    <w:p w14:paraId="6E346936" w14:textId="77777777" w:rsidR="00EF22E3" w:rsidRPr="00FA548F" w:rsidRDefault="00EF22E3" w:rsidP="00EF22E3">
      <w:pPr>
        <w:snapToGrid/>
        <w:spacing w:after="0"/>
      </w:pPr>
    </w:p>
    <w:p w14:paraId="6BB53506" w14:textId="77777777" w:rsidR="00EF22E3" w:rsidRPr="00FA548F" w:rsidRDefault="00000000" w:rsidP="00EF22E3">
      <w:pPr>
        <w:snapToGrid/>
        <w:spacing w:after="0"/>
      </w:pPr>
      <w:r>
        <w:pict w14:anchorId="6BA9DA9B">
          <v:rect id="_x0000_i1034" style="width:0;height:1.5pt" o:hralign="center" o:hrstd="t" o:hr="t" fillcolor="#a0a0a0" stroked="f"/>
        </w:pict>
      </w:r>
    </w:p>
    <w:p w14:paraId="21C0237D" w14:textId="6E3EAFDC" w:rsidR="00EF22E3" w:rsidRDefault="00EF22E3" w:rsidP="00EF22E3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564C5">
        <w:t>Drill_CoreOfParticle</w:t>
      </w:r>
      <w:proofErr w:type="spellEnd"/>
      <w:r>
        <w:tab/>
      </w:r>
      <w:r w:rsidRPr="00E965D0">
        <w:tab/>
      </w:r>
      <w:r>
        <w:tab/>
      </w:r>
      <w:r>
        <w:tab/>
      </w:r>
      <w:r w:rsidRPr="001564C5">
        <w:rPr>
          <w:rFonts w:hint="eastAsia"/>
        </w:rPr>
        <w:t>系统</w:t>
      </w:r>
      <w:r w:rsidRPr="001564C5">
        <w:t xml:space="preserve"> - </w:t>
      </w:r>
      <w:r w:rsidRPr="001564C5">
        <w:t>粒子核心</w:t>
      </w:r>
    </w:p>
    <w:p w14:paraId="0F953F70" w14:textId="36565EB6" w:rsidR="002E7888" w:rsidRDefault="006A0C76" w:rsidP="006A0C7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A7C3387" wp14:editId="79D1797D">
            <wp:extent cx="3738880" cy="1402080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880" cy="140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B6FA37" w14:textId="77777777" w:rsidR="00EF22E3" w:rsidRPr="00FA548F" w:rsidRDefault="00EF22E3" w:rsidP="00CD12CC">
      <w:pPr>
        <w:snapToGrid/>
        <w:spacing w:after="0"/>
      </w:pPr>
    </w:p>
    <w:p w14:paraId="283C70DF" w14:textId="77777777" w:rsidR="00CD12CC" w:rsidRPr="00FA548F" w:rsidRDefault="00000000" w:rsidP="00CD12CC">
      <w:pPr>
        <w:snapToGrid/>
        <w:spacing w:after="0"/>
      </w:pPr>
      <w:r>
        <w:pict w14:anchorId="02FFBE84">
          <v:rect id="_x0000_i1035" style="width:0;height:1.5pt" o:hralign="center" o:hrstd="t" o:hr="t" fillcolor="#a0a0a0" stroked="f"/>
        </w:pict>
      </w:r>
    </w:p>
    <w:p w14:paraId="6BAF6D9F" w14:textId="1D2D0F69" w:rsidR="002E7888" w:rsidRDefault="00CD12CC" w:rsidP="00CD12CC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E7888" w:rsidRPr="006E7FE0">
        <w:t>Drill_CoreOfGauge</w:t>
      </w:r>
      <w:r w:rsidR="002E7888">
        <w:rPr>
          <w:rFonts w:hint="eastAsia"/>
        </w:rPr>
        <w:t>Meter</w:t>
      </w:r>
      <w:proofErr w:type="spellEnd"/>
      <w:r w:rsidR="002E7888">
        <w:tab/>
      </w:r>
      <w:r w:rsidR="002E7888">
        <w:tab/>
      </w:r>
      <w:r>
        <w:tab/>
      </w:r>
      <w:r w:rsidR="002E7888">
        <w:rPr>
          <w:rFonts w:hint="eastAsia"/>
        </w:rPr>
        <w:t>系统</w:t>
      </w:r>
      <w:r w:rsidR="002E7888">
        <w:t xml:space="preserve"> - </w:t>
      </w:r>
      <w:r w:rsidR="002E7888">
        <w:rPr>
          <w:rFonts w:hint="eastAsia"/>
        </w:rPr>
        <w:t>参数条核心</w:t>
      </w:r>
    </w:p>
    <w:p w14:paraId="440D66F8" w14:textId="77777777" w:rsidR="002E7888" w:rsidRDefault="002E7888" w:rsidP="0062136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C3ACA5C" wp14:editId="36721200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41BD3" w14:textId="77777777" w:rsidR="002E7888" w:rsidRPr="00FA548F" w:rsidRDefault="002E7888" w:rsidP="00CD12CC">
      <w:pPr>
        <w:snapToGrid/>
        <w:spacing w:after="0"/>
      </w:pPr>
    </w:p>
    <w:p w14:paraId="77DFC5E4" w14:textId="77777777" w:rsidR="00621364" w:rsidRPr="00FA548F" w:rsidRDefault="00000000" w:rsidP="00621364">
      <w:pPr>
        <w:snapToGrid/>
        <w:spacing w:after="0"/>
      </w:pPr>
      <w:r>
        <w:pict w14:anchorId="7C2378D7">
          <v:rect id="_x0000_i1036" style="width:0;height:1.5pt" o:hralign="center" o:hrstd="t" o:hr="t" fillcolor="#a0a0a0" stroked="f"/>
        </w:pict>
      </w:r>
    </w:p>
    <w:p w14:paraId="571C3E6D" w14:textId="5EB7AA59" w:rsidR="002E7888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E7FE0">
        <w:t>Drill_CoreOfGaugeNumber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>系统</w:t>
      </w:r>
      <w:r w:rsidR="002E7888">
        <w:t xml:space="preserve"> </w:t>
      </w:r>
      <w:r w:rsidR="002E7888">
        <w:rPr>
          <w:rFonts w:hint="eastAsia"/>
        </w:rPr>
        <w:t>-</w:t>
      </w:r>
      <w:r w:rsidR="002E7888">
        <w:t xml:space="preserve"> </w:t>
      </w:r>
      <w:r w:rsidR="002E7888">
        <w:rPr>
          <w:rFonts w:hint="eastAsia"/>
        </w:rPr>
        <w:t>参数数字核心</w:t>
      </w:r>
    </w:p>
    <w:p w14:paraId="7193AE17" w14:textId="77777777" w:rsidR="002E7888" w:rsidRDefault="002E7888" w:rsidP="00AB77AD">
      <w:pPr>
        <w:snapToGrid/>
        <w:spacing w:after="0"/>
        <w:jc w:val="center"/>
      </w:pPr>
      <w:r w:rsidRPr="004F5D2F">
        <w:rPr>
          <w:noProof/>
        </w:rPr>
        <w:drawing>
          <wp:inline distT="0" distB="0" distL="0" distR="0" wp14:anchorId="51295707" wp14:editId="39FC76E5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AA808" w14:textId="77777777" w:rsidR="002E7888" w:rsidRPr="00FA548F" w:rsidRDefault="002E7888" w:rsidP="00CD12CC">
      <w:pPr>
        <w:snapToGrid/>
        <w:spacing w:after="0"/>
      </w:pPr>
    </w:p>
    <w:p w14:paraId="22FA58D5" w14:textId="77777777" w:rsidR="00621364" w:rsidRPr="00FA548F" w:rsidRDefault="00000000" w:rsidP="00621364">
      <w:pPr>
        <w:snapToGrid/>
        <w:spacing w:after="0"/>
      </w:pPr>
      <w:r>
        <w:pict w14:anchorId="470EEF2C">
          <v:rect id="_x0000_i1037" style="width:0;height:1.5pt" o:hralign="center" o:hrstd="t" o:hr="t" fillcolor="#a0a0a0" stroked="f"/>
        </w:pict>
      </w:r>
    </w:p>
    <w:p w14:paraId="675D2886" w14:textId="792EA1CA" w:rsidR="002E7888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71258E">
        <w:t>Drill_CoreOfSelectableButton</w:t>
      </w:r>
      <w:proofErr w:type="spellEnd"/>
      <w:r w:rsidR="002E7888">
        <w:tab/>
      </w:r>
      <w:r w:rsidR="002E7888">
        <w:tab/>
      </w:r>
      <w:r w:rsidR="002E7888" w:rsidRPr="0071258E">
        <w:t>系统</w:t>
      </w:r>
      <w:r w:rsidR="002E7888" w:rsidRPr="0071258E">
        <w:t xml:space="preserve"> - </w:t>
      </w:r>
      <w:r w:rsidR="002E7888" w:rsidRPr="0071258E">
        <w:t>按钮组核</w:t>
      </w:r>
      <w:r w:rsidR="002E7888">
        <w:rPr>
          <w:rFonts w:hint="eastAsia"/>
        </w:rPr>
        <w:t>心</w:t>
      </w:r>
    </w:p>
    <w:p w14:paraId="7BE892EA" w14:textId="77777777" w:rsidR="002E7888" w:rsidRDefault="002E7888" w:rsidP="00AB77AD">
      <w:pPr>
        <w:snapToGrid/>
        <w:spacing w:after="0"/>
        <w:jc w:val="center"/>
      </w:pPr>
      <w:r w:rsidRPr="002A717B">
        <w:object w:dxaOrig="8040" w:dyaOrig="1320" w14:anchorId="491C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72.6pt;height:61.8pt" o:ole="">
            <v:imagedata r:id="rId30" o:title=""/>
          </v:shape>
          <o:OLEObject Type="Embed" ProgID="Visio.Drawing.15" ShapeID="_x0000_i1038" DrawAspect="Content" ObjectID="_1784653213" r:id="rId31"/>
        </w:object>
      </w:r>
    </w:p>
    <w:p w14:paraId="1A51D706" w14:textId="77777777" w:rsidR="002E7888" w:rsidRDefault="002E7888" w:rsidP="00CD12CC">
      <w:pPr>
        <w:snapToGrid/>
        <w:spacing w:after="0"/>
      </w:pPr>
    </w:p>
    <w:p w14:paraId="195611DD" w14:textId="77777777" w:rsidR="00621364" w:rsidRPr="00FA548F" w:rsidRDefault="00000000" w:rsidP="00621364">
      <w:pPr>
        <w:snapToGrid/>
        <w:spacing w:after="0"/>
      </w:pPr>
      <w:r>
        <w:pict w14:anchorId="0D01CE5A">
          <v:rect id="_x0000_i1039" style="width:0;height:1.5pt" o:hralign="center" o:hrstd="t" o:hr="t" fillcolor="#a0a0a0" stroked="f"/>
        </w:pict>
      </w:r>
    </w:p>
    <w:p w14:paraId="50B2B7E0" w14:textId="15F8037C" w:rsidR="002E7888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60A31">
        <w:t>Drill_CoreOfNumberArray</w:t>
      </w:r>
      <w:proofErr w:type="spellEnd"/>
      <w:r w:rsidR="002E7888">
        <w:tab/>
      </w:r>
      <w:r w:rsidR="002E7888">
        <w:tab/>
      </w:r>
      <w:r w:rsidR="002E7888" w:rsidRPr="0034402D">
        <w:rPr>
          <w:rFonts w:hint="eastAsia"/>
        </w:rPr>
        <w:t>系统</w:t>
      </w:r>
      <w:r w:rsidR="002E7888" w:rsidRPr="0034402D">
        <w:t xml:space="preserve"> - </w:t>
      </w:r>
      <w:r w:rsidR="002E7888" w:rsidRPr="00260A31">
        <w:rPr>
          <w:rFonts w:hint="eastAsia"/>
        </w:rPr>
        <w:t>变量数组核心</w:t>
      </w:r>
    </w:p>
    <w:p w14:paraId="7344FD24" w14:textId="77777777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B3A7621" wp14:editId="7CD2960B">
            <wp:extent cx="4747260" cy="182118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6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BC6BE" w14:textId="77777777" w:rsidR="00621364" w:rsidRDefault="00621364" w:rsidP="00621364">
      <w:pPr>
        <w:snapToGrid/>
        <w:spacing w:after="0"/>
      </w:pPr>
    </w:p>
    <w:p w14:paraId="2C641F49" w14:textId="77777777" w:rsidR="00621364" w:rsidRPr="00FA548F" w:rsidRDefault="00000000" w:rsidP="00621364">
      <w:pPr>
        <w:snapToGrid/>
        <w:spacing w:after="0"/>
      </w:pPr>
      <w:r>
        <w:pict w14:anchorId="03BD2908">
          <v:rect id="_x0000_i1040" style="width:0;height:1.5pt" o:hralign="center" o:hrstd="t" o:hr="t" fillcolor="#a0a0a0" stroked="f"/>
        </w:pict>
      </w:r>
    </w:p>
    <w:p w14:paraId="18110DEA" w14:textId="16D293C2" w:rsidR="00621364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4402D">
        <w:t>Drill_CoreOfString</w:t>
      </w:r>
      <w:proofErr w:type="spellEnd"/>
      <w:r>
        <w:tab/>
      </w:r>
      <w:r>
        <w:tab/>
      </w:r>
      <w:r>
        <w:tab/>
      </w:r>
      <w:r>
        <w:tab/>
      </w:r>
      <w:r w:rsidRPr="0034402D">
        <w:rPr>
          <w:rFonts w:hint="eastAsia"/>
        </w:rPr>
        <w:t>系统</w:t>
      </w:r>
      <w:r w:rsidRPr="0034402D">
        <w:t xml:space="preserve"> - </w:t>
      </w:r>
      <w:r w:rsidRPr="0034402D">
        <w:t>字符串核心</w:t>
      </w:r>
    </w:p>
    <w:p w14:paraId="614F8726" w14:textId="77777777" w:rsidR="00621364" w:rsidRPr="00CD12CC" w:rsidRDefault="00621364" w:rsidP="00AB77AD">
      <w:pPr>
        <w:snapToGrid/>
        <w:spacing w:after="0"/>
        <w:jc w:val="center"/>
      </w:pPr>
      <w:r w:rsidRPr="00CD12CC">
        <w:rPr>
          <w:noProof/>
        </w:rPr>
        <w:lastRenderedPageBreak/>
        <w:drawing>
          <wp:inline distT="0" distB="0" distL="0" distR="0" wp14:anchorId="43009F09" wp14:editId="09E1FB22">
            <wp:extent cx="3276600" cy="1027147"/>
            <wp:effectExtent l="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4832" cy="1035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D8C2C" w14:textId="77777777" w:rsidR="00E25421" w:rsidRDefault="00E25421" w:rsidP="00E25421">
      <w:pPr>
        <w:snapToGrid/>
        <w:spacing w:after="0"/>
      </w:pPr>
    </w:p>
    <w:p w14:paraId="21675A57" w14:textId="77777777" w:rsidR="00E25421" w:rsidRPr="00FA548F" w:rsidRDefault="00000000" w:rsidP="00E25421">
      <w:pPr>
        <w:snapToGrid/>
        <w:spacing w:after="0"/>
      </w:pPr>
      <w:r>
        <w:pict w14:anchorId="522ACDFF">
          <v:rect id="_x0000_i1041" style="width:0;height:1.5pt" o:hralign="center" o:hrstd="t" o:hr="t" fillcolor="#a0a0a0" stroked="f"/>
        </w:pict>
      </w:r>
    </w:p>
    <w:p w14:paraId="150173BB" w14:textId="17A204C2" w:rsidR="00E25421" w:rsidRDefault="00E25421" w:rsidP="00E2542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25421">
        <w:t>Drill_CoreOfConditionBranch</w:t>
      </w:r>
      <w:proofErr w:type="spellEnd"/>
      <w:r>
        <w:tab/>
      </w:r>
      <w:r>
        <w:tab/>
      </w:r>
      <w:r w:rsidRPr="0034402D">
        <w:rPr>
          <w:rFonts w:hint="eastAsia"/>
        </w:rPr>
        <w:t>系统</w:t>
      </w:r>
      <w:r w:rsidRPr="0034402D">
        <w:t xml:space="preserve"> - </w:t>
      </w:r>
      <w:r w:rsidRPr="00E25421">
        <w:rPr>
          <w:rFonts w:hint="eastAsia"/>
        </w:rPr>
        <w:t>分支条件核心</w:t>
      </w:r>
    </w:p>
    <w:p w14:paraId="38B03614" w14:textId="2E0E0604" w:rsidR="002E7888" w:rsidRPr="004025B7" w:rsidRDefault="004025B7" w:rsidP="004025B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4025B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1AC3B7B" wp14:editId="46D9D6B0">
            <wp:extent cx="4686300" cy="1678781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834" cy="1683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CBDB7" w14:textId="77777777" w:rsidR="006116A4" w:rsidRDefault="006116A4" w:rsidP="00CD12CC">
      <w:pPr>
        <w:snapToGrid/>
        <w:spacing w:after="0"/>
      </w:pPr>
    </w:p>
    <w:p w14:paraId="2244DA45" w14:textId="77777777" w:rsidR="000D31E9" w:rsidRPr="00FA548F" w:rsidRDefault="00000000" w:rsidP="000D31E9">
      <w:pPr>
        <w:snapToGrid/>
        <w:spacing w:after="0"/>
      </w:pPr>
      <w:r>
        <w:pict w14:anchorId="5A1CE9DE">
          <v:rect id="_x0000_i1042" style="width:0;height:1.5pt" o:hralign="center" o:hrstd="t" o:hr="t" fillcolor="#a0a0a0" stroked="f"/>
        </w:pict>
      </w:r>
    </w:p>
    <w:p w14:paraId="46763CC4" w14:textId="0A3EF2ED" w:rsidR="000D31E9" w:rsidRDefault="000D31E9" w:rsidP="000D31E9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A47D56">
        <w:t>Drill_CoreOfCutscenes</w:t>
      </w:r>
      <w:proofErr w:type="spellEnd"/>
      <w:r w:rsidRPr="000E3970">
        <w:tab/>
      </w:r>
      <w:r>
        <w:tab/>
      </w:r>
      <w:r>
        <w:tab/>
      </w:r>
      <w:r w:rsidRPr="00A47D56">
        <w:rPr>
          <w:rFonts w:hint="eastAsia"/>
        </w:rPr>
        <w:t>系统</w:t>
      </w:r>
      <w:r w:rsidRPr="00A47D56">
        <w:t xml:space="preserve"> - </w:t>
      </w:r>
      <w:r w:rsidRPr="00A47D56">
        <w:t>动画转场核心</w:t>
      </w:r>
    </w:p>
    <w:p w14:paraId="5AC63F2D" w14:textId="7495822B" w:rsidR="000D31E9" w:rsidRDefault="000D31E9" w:rsidP="00CD12CC">
      <w:pPr>
        <w:snapToGrid/>
        <w:spacing w:after="0"/>
      </w:pPr>
      <w:r>
        <w:tab/>
      </w:r>
      <w:r>
        <w:rPr>
          <w:rFonts w:hint="eastAsia"/>
        </w:rPr>
        <w:t>（没有图示，提供默认的动画转场控制）</w:t>
      </w:r>
    </w:p>
    <w:p w14:paraId="7F9033B7" w14:textId="77777777" w:rsidR="000D31E9" w:rsidRDefault="000D31E9" w:rsidP="00CD12CC">
      <w:pPr>
        <w:snapToGrid/>
        <w:spacing w:after="0"/>
      </w:pPr>
    </w:p>
    <w:p w14:paraId="4A17BF87" w14:textId="77777777" w:rsidR="00621364" w:rsidRPr="00FA548F" w:rsidRDefault="00000000" w:rsidP="00621364">
      <w:pPr>
        <w:snapToGrid/>
        <w:spacing w:after="0"/>
      </w:pPr>
      <w:r>
        <w:pict w14:anchorId="496BDD5B">
          <v:rect id="_x0000_i1043" style="width:0;height:1.5pt" o:hralign="center" o:hrstd="t" o:hr="t" fillcolor="#a0a0a0" stroked="f"/>
        </w:pict>
      </w:r>
    </w:p>
    <w:p w14:paraId="5B177B99" w14:textId="0C1B8539" w:rsidR="002E7888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34402D">
        <w:t>D</w:t>
      </w:r>
      <w:r w:rsidR="002E7888" w:rsidRPr="00E002D0">
        <w:t>rill_CoreOfActionSequence</w:t>
      </w:r>
      <w:proofErr w:type="spellEnd"/>
      <w:r w:rsidR="002E7888">
        <w:tab/>
      </w:r>
      <w:r w:rsidR="002E7888">
        <w:tab/>
      </w:r>
      <w:r w:rsidR="002E7888" w:rsidRPr="00E002D0">
        <w:rPr>
          <w:rFonts w:hint="eastAsia"/>
        </w:rPr>
        <w:t>系统</w:t>
      </w:r>
      <w:r w:rsidR="002E7888" w:rsidRPr="00E002D0">
        <w:t xml:space="preserve"> - GIF</w:t>
      </w:r>
      <w:r w:rsidR="002E7888" w:rsidRPr="00E002D0">
        <w:t>动画序列核</w:t>
      </w:r>
      <w:r w:rsidR="002E7888" w:rsidRPr="0034402D">
        <w:t>心</w:t>
      </w:r>
    </w:p>
    <w:p w14:paraId="2EED90B9" w14:textId="77777777" w:rsidR="002E7888" w:rsidRDefault="002E7888" w:rsidP="00AB77AD">
      <w:pPr>
        <w:snapToGrid/>
        <w:spacing w:after="0"/>
        <w:jc w:val="center"/>
      </w:pPr>
      <w:r w:rsidRPr="00E6102C">
        <w:rPr>
          <w:noProof/>
        </w:rPr>
        <w:drawing>
          <wp:inline distT="0" distB="0" distL="0" distR="0" wp14:anchorId="35D31DD5" wp14:editId="7F2C3557">
            <wp:extent cx="3038475" cy="2570260"/>
            <wp:effectExtent l="0" t="0" r="0" b="1905"/>
            <wp:docPr id="213" name="图片 213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311" cy="2595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6F567" w14:textId="77777777" w:rsidR="00621364" w:rsidRPr="00E66C7B" w:rsidRDefault="00621364" w:rsidP="00621364">
      <w:pPr>
        <w:snapToGrid/>
        <w:spacing w:after="0"/>
      </w:pPr>
    </w:p>
    <w:p w14:paraId="6FB15532" w14:textId="77777777" w:rsidR="00621364" w:rsidRPr="00FA548F" w:rsidRDefault="00000000" w:rsidP="00621364">
      <w:pPr>
        <w:snapToGrid/>
        <w:spacing w:after="0"/>
      </w:pPr>
      <w:r>
        <w:pict w14:anchorId="11AEAEDC">
          <v:rect id="_x0000_i1044" style="width:0;height:1.5pt" o:hralign="center" o:hrstd="t" o:hr="t" fillcolor="#a0a0a0" stroked="f"/>
        </w:pict>
      </w:r>
    </w:p>
    <w:p w14:paraId="011E44D9" w14:textId="1656215C" w:rsidR="00621364" w:rsidRDefault="00621364" w:rsidP="00621364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Pr="00857468">
        <w:t>Drill_RmmvCoreFix</w:t>
      </w:r>
      <w:proofErr w:type="spellEnd"/>
      <w:r w:rsidRPr="00857468">
        <w:tab/>
      </w:r>
      <w:r w:rsidRPr="00857468">
        <w:tab/>
      </w:r>
      <w:r>
        <w:tab/>
      </w:r>
      <w:r w:rsidR="00355C7E">
        <w:tab/>
      </w:r>
      <w:r w:rsidRPr="00857468">
        <w:rPr>
          <w:rFonts w:hint="eastAsia"/>
        </w:rPr>
        <w:t>系统</w:t>
      </w:r>
      <w:r w:rsidRPr="00857468">
        <w:rPr>
          <w:rFonts w:hint="eastAsia"/>
        </w:rPr>
        <w:t xml:space="preserve"> </w:t>
      </w:r>
      <w:r>
        <w:t>-</w:t>
      </w:r>
      <w:r w:rsidRPr="00857468">
        <w:t xml:space="preserve"> </w:t>
      </w:r>
      <w:proofErr w:type="spellStart"/>
      <w:r w:rsidRPr="00857468">
        <w:rPr>
          <w:rFonts w:hint="eastAsia"/>
        </w:rPr>
        <w:t>rmmv</w:t>
      </w:r>
      <w:proofErr w:type="spellEnd"/>
      <w:r w:rsidRPr="00857468">
        <w:rPr>
          <w:rFonts w:hint="eastAsia"/>
        </w:rPr>
        <w:t>核心</w:t>
      </w:r>
      <w:r w:rsidR="006116A4">
        <w:rPr>
          <w:rFonts w:hint="eastAsia"/>
        </w:rPr>
        <w:t>漏铜</w:t>
      </w:r>
      <w:r w:rsidRPr="00857468">
        <w:rPr>
          <w:rFonts w:hint="eastAsia"/>
        </w:rPr>
        <w:t>修复</w:t>
      </w:r>
    </w:p>
    <w:p w14:paraId="11D06169" w14:textId="2CC62C94" w:rsidR="002E7888" w:rsidRDefault="00621364" w:rsidP="00CD12CC">
      <w:pPr>
        <w:snapToGrid/>
        <w:spacing w:after="0"/>
      </w:pPr>
      <w:r>
        <w:rPr>
          <w:rFonts w:hint="eastAsia"/>
        </w:rPr>
        <w:t>（没有图示，修复了</w:t>
      </w:r>
      <w:proofErr w:type="spellStart"/>
      <w:r>
        <w:rPr>
          <w:rFonts w:hint="eastAsia"/>
        </w:rPr>
        <w:t>rmmv</w:t>
      </w:r>
      <w:proofErr w:type="spellEnd"/>
      <w:r>
        <w:rPr>
          <w:rFonts w:hint="eastAsia"/>
        </w:rPr>
        <w:t>在任何时间时</w:t>
      </w:r>
      <w:r>
        <w:rPr>
          <w:rFonts w:hint="eastAsia"/>
        </w:rPr>
        <w:t>1%</w:t>
      </w:r>
      <w:r>
        <w:rPr>
          <w:rFonts w:hint="eastAsia"/>
        </w:rPr>
        <w:t>几率卡屏的</w:t>
      </w:r>
      <w:r>
        <w:rPr>
          <w:rFonts w:hint="eastAsia"/>
        </w:rPr>
        <w:t>bug</w:t>
      </w:r>
      <w:r w:rsidR="008642EB">
        <w:rPr>
          <w:rFonts w:hint="eastAsia"/>
        </w:rPr>
        <w:t>，详细看看插件说明</w:t>
      </w:r>
      <w:r>
        <w:rPr>
          <w:rFonts w:hint="eastAsia"/>
        </w:rPr>
        <w:t>）</w:t>
      </w:r>
    </w:p>
    <w:p w14:paraId="23D5BD3A" w14:textId="59C90F1E" w:rsidR="002B6750" w:rsidRDefault="00355C7E" w:rsidP="00355C7E">
      <w:pPr>
        <w:adjustRightInd/>
        <w:snapToGrid/>
        <w:spacing w:after="0"/>
      </w:pPr>
      <w:r>
        <w:br w:type="page"/>
      </w:r>
    </w:p>
    <w:p w14:paraId="37E08ACA" w14:textId="06B31E77" w:rsidR="002B6750" w:rsidRPr="005464A6" w:rsidRDefault="002B6750" w:rsidP="004A03A3">
      <w:pPr>
        <w:pStyle w:val="3"/>
        <w:rPr>
          <w:rFonts w:hint="eastAsia"/>
        </w:rPr>
      </w:pPr>
      <w:bookmarkStart w:id="4" w:name="_管理器"/>
      <w:bookmarkEnd w:id="4"/>
      <w:r>
        <w:rPr>
          <w:rFonts w:hint="eastAsia"/>
        </w:rPr>
        <w:lastRenderedPageBreak/>
        <w:t>管理器</w:t>
      </w:r>
    </w:p>
    <w:p w14:paraId="710364DE" w14:textId="77777777" w:rsidR="00621364" w:rsidRPr="00FA548F" w:rsidRDefault="00000000" w:rsidP="00621364">
      <w:pPr>
        <w:snapToGrid/>
        <w:spacing w:after="0"/>
      </w:pPr>
      <w:r>
        <w:pict w14:anchorId="4A3F1487">
          <v:rect id="_x0000_i1045" style="width:0;height:1.5pt" o:hralign="center" o:hrstd="t" o:hr="t" fillcolor="#a0a0a0" stroked="f"/>
        </w:pict>
      </w:r>
    </w:p>
    <w:p w14:paraId="357C5B47" w14:textId="2795A430" w:rsidR="00CD12CC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CD12CC" w:rsidRPr="006E7458">
        <w:t>Drill_CoreOfGlobalSave</w:t>
      </w:r>
      <w:proofErr w:type="spellEnd"/>
      <w:r w:rsidR="00CD12CC">
        <w:tab/>
      </w:r>
      <w:r w:rsidR="00CD12CC">
        <w:tab/>
      </w:r>
      <w:r w:rsidR="00355C7E">
        <w:tab/>
      </w:r>
      <w:r w:rsidR="00355C7E">
        <w:rPr>
          <w:rFonts w:hint="eastAsia"/>
        </w:rPr>
        <w:t>管理器</w:t>
      </w:r>
      <w:r w:rsidR="00CD12CC" w:rsidRPr="006E7458">
        <w:t xml:space="preserve"> - </w:t>
      </w:r>
      <w:r w:rsidR="00CD12CC" w:rsidRPr="006E7458">
        <w:t>全局存储核心</w:t>
      </w:r>
    </w:p>
    <w:p w14:paraId="7EC679AC" w14:textId="77777777" w:rsidR="00CD12CC" w:rsidRPr="00CD12CC" w:rsidRDefault="00CD12CC" w:rsidP="00AB77AD">
      <w:pPr>
        <w:snapToGrid/>
        <w:spacing w:after="0"/>
        <w:jc w:val="center"/>
      </w:pPr>
      <w:r w:rsidRPr="00CD12CC">
        <w:rPr>
          <w:noProof/>
        </w:rPr>
        <w:drawing>
          <wp:inline distT="0" distB="0" distL="0" distR="0" wp14:anchorId="10D3EBCF" wp14:editId="2D0A2756">
            <wp:extent cx="2820501" cy="1005840"/>
            <wp:effectExtent l="0" t="0" r="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440" cy="1009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6B53F" w14:textId="77777777" w:rsidR="00CD12CC" w:rsidRDefault="00CD12CC" w:rsidP="00AB77AD">
      <w:pPr>
        <w:snapToGrid/>
        <w:spacing w:after="0"/>
        <w:jc w:val="center"/>
      </w:pPr>
      <w:r>
        <w:rPr>
          <w:rFonts w:hint="eastAsia"/>
        </w:rPr>
        <w:t>（你可以将全局数据存储到自定义的文件中）</w:t>
      </w:r>
    </w:p>
    <w:p w14:paraId="5B4D09C3" w14:textId="327C3C05" w:rsidR="00CD12CC" w:rsidRDefault="00CD12CC" w:rsidP="004A03A3"/>
    <w:p w14:paraId="12AC6834" w14:textId="77777777" w:rsidR="00621364" w:rsidRPr="00FA548F" w:rsidRDefault="00000000" w:rsidP="00621364">
      <w:pPr>
        <w:snapToGrid/>
        <w:spacing w:after="0"/>
      </w:pPr>
      <w:r>
        <w:pict w14:anchorId="30B45EFA">
          <v:rect id="_x0000_i1046" style="width:0;height:1.5pt" o:hralign="center" o:hrstd="t" o:hr="t" fillcolor="#a0a0a0" stroked="f"/>
        </w:pict>
      </w:r>
    </w:p>
    <w:p w14:paraId="194BFAB9" w14:textId="29567398" w:rsidR="00621364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B7977">
        <w:t>Drill_GlobalStorageManager</w:t>
      </w:r>
      <w:proofErr w:type="spellEnd"/>
      <w:r>
        <w:tab/>
      </w:r>
      <w:r>
        <w:tab/>
      </w:r>
      <w:r w:rsidR="00355C7E">
        <w:rPr>
          <w:rFonts w:hint="eastAsia"/>
        </w:rPr>
        <w:t>管理器</w:t>
      </w:r>
      <w:r w:rsidRPr="00BB7977">
        <w:t xml:space="preserve"> - </w:t>
      </w:r>
      <w:r w:rsidRPr="00BB7977">
        <w:t>存档管理器</w:t>
      </w:r>
    </w:p>
    <w:p w14:paraId="12DE3D90" w14:textId="6A74B33C" w:rsidR="00621364" w:rsidRPr="00FD640E" w:rsidRDefault="00621364" w:rsidP="00621364">
      <w:pPr>
        <w:spacing w:line="220" w:lineRule="atLeast"/>
        <w:rPr>
          <w:color w:val="A6A6A6" w:themeColor="background1" w:themeShade="A6"/>
        </w:rPr>
      </w:pPr>
      <w:r w:rsidRPr="00621364">
        <w:rPr>
          <w:color w:val="A6A6A6" w:themeColor="background1" w:themeShade="A6"/>
        </w:rPr>
        <w:tab/>
      </w:r>
      <w:r w:rsidRPr="00621364">
        <w:rPr>
          <w:rFonts w:hint="eastAsia"/>
          <w:color w:val="A6A6A6" w:themeColor="background1" w:themeShade="A6"/>
        </w:rPr>
        <w:t>◆</w:t>
      </w:r>
      <w:proofErr w:type="spellStart"/>
      <w:r w:rsidRPr="00FD640E">
        <w:rPr>
          <w:color w:val="A6A6A6" w:themeColor="background1" w:themeShade="A6"/>
        </w:rPr>
        <w:t>OrangeAutoSave</w:t>
      </w:r>
      <w:proofErr w:type="spellEnd"/>
      <w:r w:rsidRPr="00FD640E">
        <w:rPr>
          <w:rFonts w:hint="eastAsia"/>
          <w:color w:val="A6A6A6" w:themeColor="background1" w:themeShade="A6"/>
        </w:rPr>
        <w:tab/>
      </w:r>
      <w:r w:rsidRPr="00FD640E">
        <w:rPr>
          <w:color w:val="A6A6A6" w:themeColor="background1" w:themeShade="A6"/>
        </w:rPr>
        <w:tab/>
      </w:r>
      <w:r>
        <w:rPr>
          <w:color w:val="A6A6A6" w:themeColor="background1" w:themeShade="A6"/>
        </w:rPr>
        <w:tab/>
      </w:r>
      <w:r w:rsidRPr="00FD640E">
        <w:rPr>
          <w:rFonts w:hint="eastAsia"/>
          <w:color w:val="A6A6A6" w:themeColor="background1" w:themeShade="A6"/>
        </w:rPr>
        <w:tab/>
      </w:r>
      <w:r w:rsidR="00355C7E" w:rsidRPr="00355C7E">
        <w:rPr>
          <w:rFonts w:hint="eastAsia"/>
          <w:color w:val="A6A6A6" w:themeColor="background1" w:themeShade="A6"/>
        </w:rPr>
        <w:t>管理器</w:t>
      </w:r>
      <w:r w:rsidRPr="00FD640E">
        <w:rPr>
          <w:rFonts w:hint="eastAsia"/>
          <w:color w:val="A6A6A6" w:themeColor="background1" w:themeShade="A6"/>
        </w:rPr>
        <w:t xml:space="preserve"> </w:t>
      </w:r>
      <w:r w:rsidRPr="00FD640E">
        <w:rPr>
          <w:color w:val="A6A6A6" w:themeColor="background1" w:themeShade="A6"/>
        </w:rPr>
        <w:t>–</w:t>
      </w:r>
      <w:r w:rsidRPr="00FD640E">
        <w:rPr>
          <w:rFonts w:hint="eastAsia"/>
          <w:color w:val="A6A6A6" w:themeColor="background1" w:themeShade="A6"/>
        </w:rPr>
        <w:t xml:space="preserve"> </w:t>
      </w:r>
      <w:r w:rsidRPr="00FD640E">
        <w:rPr>
          <w:rFonts w:hint="eastAsia"/>
          <w:color w:val="A6A6A6" w:themeColor="background1" w:themeShade="A6"/>
        </w:rPr>
        <w:t>自动存档</w:t>
      </w:r>
      <w:r>
        <w:rPr>
          <w:rFonts w:hint="eastAsia"/>
          <w:color w:val="A6A6A6" w:themeColor="background1" w:themeShade="A6"/>
        </w:rPr>
        <w:t>（被取代）</w:t>
      </w:r>
    </w:p>
    <w:p w14:paraId="72EC732F" w14:textId="77777777" w:rsidR="00621364" w:rsidRDefault="00621364" w:rsidP="00FF19F4">
      <w:pPr>
        <w:snapToGrid/>
        <w:spacing w:after="0"/>
        <w:jc w:val="center"/>
      </w:pPr>
      <w:r>
        <w:rPr>
          <w:rFonts w:hint="eastAsia"/>
        </w:rPr>
        <w:t>（没有图示，通过插件指令可以快速保存存档、载入存档）</w:t>
      </w:r>
    </w:p>
    <w:p w14:paraId="02417A21" w14:textId="77777777" w:rsidR="00621364" w:rsidRPr="006E7FE0" w:rsidRDefault="00621364" w:rsidP="00621364">
      <w:pPr>
        <w:snapToGrid/>
        <w:spacing w:after="0"/>
      </w:pPr>
    </w:p>
    <w:p w14:paraId="746B7503" w14:textId="77777777" w:rsidR="00621364" w:rsidRPr="00FA548F" w:rsidRDefault="00000000" w:rsidP="00621364">
      <w:pPr>
        <w:snapToGrid/>
        <w:spacing w:after="0"/>
      </w:pPr>
      <w:r>
        <w:pict w14:anchorId="10C1C33B">
          <v:rect id="_x0000_i1047" style="width:0;height:1.5pt" o:hralign="center" o:hrstd="t" o:hr="t" fillcolor="#a0a0a0" stroked="f"/>
        </w:pict>
      </w:r>
    </w:p>
    <w:p w14:paraId="24F705DA" w14:textId="32C87B2A" w:rsidR="00621364" w:rsidRDefault="00621364" w:rsidP="006213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765B9">
        <w:t>Drill_GlobalTestManager</w:t>
      </w:r>
      <w:proofErr w:type="spellEnd"/>
      <w:r>
        <w:tab/>
      </w:r>
      <w:r w:rsidR="00355C7E">
        <w:tab/>
      </w:r>
      <w:r>
        <w:tab/>
      </w:r>
      <w:r w:rsidR="00355C7E">
        <w:rPr>
          <w:rFonts w:hint="eastAsia"/>
        </w:rPr>
        <w:t>管理器</w:t>
      </w:r>
      <w:r w:rsidRPr="001765B9">
        <w:t xml:space="preserve"> - </w:t>
      </w:r>
      <w:r w:rsidRPr="001765B9">
        <w:t>调试管理器</w:t>
      </w:r>
    </w:p>
    <w:p w14:paraId="0528A18B" w14:textId="77777777" w:rsidR="00FF19F4" w:rsidRDefault="00621364" w:rsidP="00AB77AD">
      <w:pPr>
        <w:snapToGrid/>
        <w:spacing w:after="0"/>
        <w:jc w:val="center"/>
      </w:pPr>
      <w:r w:rsidRPr="00CD12CC">
        <w:rPr>
          <w:noProof/>
        </w:rPr>
        <w:drawing>
          <wp:inline distT="0" distB="0" distL="0" distR="0" wp14:anchorId="6FAE1EAB" wp14:editId="05DB8295">
            <wp:extent cx="1257300" cy="607595"/>
            <wp:effectExtent l="0" t="0" r="0" b="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1312" cy="609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84913" w14:textId="7606FD19" w:rsidR="00621364" w:rsidRPr="00CD12CC" w:rsidRDefault="00621364" w:rsidP="00AB77AD">
      <w:pPr>
        <w:snapToGrid/>
        <w:spacing w:after="0"/>
        <w:jc w:val="center"/>
      </w:pPr>
      <w:r>
        <w:rPr>
          <w:rFonts w:hint="eastAsia"/>
        </w:rPr>
        <w:t>（能通过插件指令调出</w:t>
      </w:r>
      <w:r>
        <w:rPr>
          <w:rFonts w:hint="eastAsia"/>
        </w:rPr>
        <w:t xml:space="preserve"> </w:t>
      </w:r>
      <w:r>
        <w:rPr>
          <w:rFonts w:hint="eastAsia"/>
        </w:rPr>
        <w:t>需调试的功能）</w:t>
      </w:r>
    </w:p>
    <w:p w14:paraId="1ED2CE76" w14:textId="77777777" w:rsidR="00621364" w:rsidRPr="002479D5" w:rsidRDefault="00621364" w:rsidP="00621364">
      <w:pPr>
        <w:snapToGrid/>
        <w:spacing w:after="0"/>
      </w:pPr>
    </w:p>
    <w:p w14:paraId="4BC03260" w14:textId="77777777" w:rsidR="00355C7E" w:rsidRPr="00FA548F" w:rsidRDefault="00000000" w:rsidP="00355C7E">
      <w:pPr>
        <w:snapToGrid/>
        <w:spacing w:after="0"/>
      </w:pPr>
      <w:r>
        <w:pict w14:anchorId="3B1C67A0">
          <v:rect id="_x0000_i1048" style="width:0;height:1.5pt" o:hralign="center" o:hrstd="t" o:hr="t" fillcolor="#a0a0a0" stroked="f"/>
        </w:pict>
      </w:r>
    </w:p>
    <w:p w14:paraId="184746CF" w14:textId="5029B6CD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C41E8D">
        <w:t>Drill_GlobalVariable</w:t>
      </w:r>
      <w:proofErr w:type="spellEnd"/>
      <w:r w:rsidR="00621364" w:rsidRPr="002905D5">
        <w:rPr>
          <w:rFonts w:hint="eastAsia"/>
        </w:rPr>
        <w:tab/>
      </w:r>
      <w:r w:rsidR="00621364" w:rsidRPr="002905D5">
        <w:rPr>
          <w:rFonts w:hint="eastAsia"/>
        </w:rPr>
        <w:tab/>
      </w:r>
      <w:r>
        <w:tab/>
      </w:r>
      <w:r w:rsidR="00621364">
        <w:tab/>
      </w:r>
      <w:r>
        <w:rPr>
          <w:rFonts w:hint="eastAsia"/>
        </w:rPr>
        <w:t>管理器</w:t>
      </w:r>
      <w:r w:rsidR="00621364" w:rsidRPr="002905D5">
        <w:rPr>
          <w:rFonts w:hint="eastAsia"/>
        </w:rPr>
        <w:t xml:space="preserve"> </w:t>
      </w:r>
      <w:r>
        <w:t>-</w:t>
      </w:r>
      <w:r w:rsidR="00621364" w:rsidRPr="002905D5">
        <w:rPr>
          <w:rFonts w:hint="eastAsia"/>
        </w:rPr>
        <w:t xml:space="preserve"> </w:t>
      </w:r>
      <w:r w:rsidR="00621364">
        <w:rPr>
          <w:rFonts w:hint="eastAsia"/>
        </w:rPr>
        <w:t>跨存档的变量</w:t>
      </w:r>
    </w:p>
    <w:p w14:paraId="017420AF" w14:textId="77777777" w:rsidR="00621364" w:rsidRDefault="00621364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12D365D" wp14:editId="4E8B7C61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696DD" w14:textId="77777777" w:rsidR="00621364" w:rsidRPr="00C41E8D" w:rsidRDefault="00621364" w:rsidP="00621364">
      <w:pPr>
        <w:snapToGrid/>
        <w:spacing w:after="0"/>
      </w:pPr>
    </w:p>
    <w:p w14:paraId="4C34625B" w14:textId="77777777" w:rsidR="00355C7E" w:rsidRPr="00FA548F" w:rsidRDefault="00000000" w:rsidP="00355C7E">
      <w:pPr>
        <w:snapToGrid/>
        <w:spacing w:after="0"/>
      </w:pPr>
      <w:r>
        <w:pict w14:anchorId="1257C52F">
          <v:rect id="_x0000_i1049" style="width:0;height:1.5pt" o:hralign="center" o:hrstd="t" o:hr="t" fillcolor="#a0a0a0" stroked="f"/>
        </w:pict>
      </w:r>
    </w:p>
    <w:p w14:paraId="00A68C75" w14:textId="6B56A751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660488">
        <w:t>Drill_SpeedGear</w:t>
      </w:r>
      <w:proofErr w:type="spellEnd"/>
      <w:r w:rsidR="00621364" w:rsidRPr="002905D5">
        <w:rPr>
          <w:rFonts w:hint="eastAsia"/>
        </w:rPr>
        <w:tab/>
      </w:r>
      <w:r w:rsidR="00621364">
        <w:tab/>
      </w:r>
      <w:r>
        <w:tab/>
      </w:r>
      <w:r w:rsidR="00621364" w:rsidRPr="002905D5">
        <w:rPr>
          <w:rFonts w:hint="eastAsia"/>
        </w:rPr>
        <w:tab/>
      </w:r>
      <w:r>
        <w:rPr>
          <w:rFonts w:hint="eastAsia"/>
        </w:rPr>
        <w:t>管理器</w:t>
      </w:r>
      <w:r>
        <w:rPr>
          <w:rFonts w:hint="eastAsia"/>
        </w:rPr>
        <w:t xml:space="preserve"> </w:t>
      </w:r>
      <w:r>
        <w:t>-</w:t>
      </w:r>
      <w:r w:rsidR="00621364" w:rsidRPr="002905D5">
        <w:rPr>
          <w:rFonts w:hint="eastAsia"/>
        </w:rPr>
        <w:t xml:space="preserve"> </w:t>
      </w:r>
      <w:r w:rsidR="00621364">
        <w:rPr>
          <w:rFonts w:hint="eastAsia"/>
        </w:rPr>
        <w:t>变速齿轮</w:t>
      </w:r>
    </w:p>
    <w:p w14:paraId="1067203A" w14:textId="77777777" w:rsidR="00621364" w:rsidRDefault="00621364" w:rsidP="00621364">
      <w:pPr>
        <w:snapToGrid/>
        <w:spacing w:after="0"/>
      </w:pPr>
      <w:r>
        <w:rPr>
          <w:rFonts w:hint="eastAsia"/>
        </w:rPr>
        <w:lastRenderedPageBreak/>
        <w:t>（没有图示，通过插件指令，可以改变游戏速度，也可以变声音）</w:t>
      </w:r>
    </w:p>
    <w:p w14:paraId="15383FBA" w14:textId="77777777" w:rsidR="00355C7E" w:rsidRPr="00FD640E" w:rsidRDefault="00355C7E" w:rsidP="00355C7E">
      <w:pPr>
        <w:snapToGrid/>
        <w:spacing w:after="0"/>
      </w:pPr>
    </w:p>
    <w:p w14:paraId="29F1711A" w14:textId="77777777" w:rsidR="00355C7E" w:rsidRPr="00FA548F" w:rsidRDefault="00000000" w:rsidP="00355C7E">
      <w:pPr>
        <w:snapToGrid/>
        <w:spacing w:after="0"/>
      </w:pPr>
      <w:r>
        <w:pict w14:anchorId="1C2A136F">
          <v:rect id="_x0000_i1050" style="width:0;height:1.5pt" o:hralign="center" o:hrstd="t" o:hr="t" fillcolor="#a0a0a0" stroked="f"/>
        </w:pict>
      </w:r>
    </w:p>
    <w:p w14:paraId="2E8CC491" w14:textId="765DCE40" w:rsidR="00355C7E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C41E8D">
        <w:t>OrangeMapshot</w:t>
      </w:r>
      <w:proofErr w:type="spellEnd"/>
      <w:r>
        <w:rPr>
          <w:rFonts w:hint="eastAsia"/>
        </w:rP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管理器</w:t>
      </w:r>
      <w:r>
        <w:rPr>
          <w:rFonts w:hint="eastAsia"/>
        </w:rPr>
        <w:t xml:space="preserve"> </w:t>
      </w:r>
      <w:r>
        <w:t>-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695DCB82" w14:textId="77777777" w:rsidR="00355C7E" w:rsidRDefault="00355C7E" w:rsidP="00355C7E">
      <w:pPr>
        <w:snapToGrid/>
        <w:spacing w:after="0"/>
      </w:pPr>
      <w:r>
        <w:rPr>
          <w:rFonts w:hint="eastAsia"/>
        </w:rPr>
        <w:t>（没有图示，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5F4BFBA1" w14:textId="77777777" w:rsidR="00621364" w:rsidRPr="00355C7E" w:rsidRDefault="00621364" w:rsidP="00621364">
      <w:pPr>
        <w:snapToGrid/>
        <w:spacing w:after="0"/>
      </w:pPr>
    </w:p>
    <w:p w14:paraId="57C6D7FF" w14:textId="77777777" w:rsidR="00355C7E" w:rsidRPr="00FA548F" w:rsidRDefault="00000000" w:rsidP="00355C7E">
      <w:pPr>
        <w:snapToGrid/>
        <w:spacing w:after="0"/>
      </w:pPr>
      <w:r>
        <w:pict w14:anchorId="751F95E8">
          <v:rect id="_x0000_i1051" style="width:0;height:1.5pt" o:hralign="center" o:hrstd="t" o:hr="t" fillcolor="#a0a0a0" stroked="f"/>
        </w:pict>
      </w:r>
    </w:p>
    <w:p w14:paraId="575993A8" w14:textId="07BE68F6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E002D0">
        <w:t>Drill_GlobalGameTimer</w:t>
      </w:r>
      <w:proofErr w:type="spellEnd"/>
      <w:r w:rsidR="00621364">
        <w:tab/>
      </w:r>
      <w:r>
        <w:tab/>
      </w:r>
      <w:r w:rsidR="00621364">
        <w:tab/>
      </w:r>
      <w:r>
        <w:rPr>
          <w:rFonts w:hint="eastAsia"/>
        </w:rPr>
        <w:t>管理器</w:t>
      </w:r>
      <w:r w:rsidR="00621364" w:rsidRPr="00E002D0">
        <w:t xml:space="preserve"> - </w:t>
      </w:r>
      <w:r w:rsidR="00621364" w:rsidRPr="00E002D0">
        <w:t>累计游戏计时器</w:t>
      </w:r>
    </w:p>
    <w:p w14:paraId="2282682E" w14:textId="77777777" w:rsidR="00621364" w:rsidRPr="00CD12CC" w:rsidRDefault="00621364" w:rsidP="00AB77AD">
      <w:pPr>
        <w:snapToGrid/>
        <w:spacing w:after="0"/>
        <w:jc w:val="center"/>
      </w:pPr>
      <w:r w:rsidRPr="00CD12CC">
        <w:rPr>
          <w:noProof/>
        </w:rPr>
        <w:drawing>
          <wp:inline distT="0" distB="0" distL="0" distR="0" wp14:anchorId="424E09E4" wp14:editId="46DE5189">
            <wp:extent cx="3448050" cy="798359"/>
            <wp:effectExtent l="0" t="0" r="0" b="0"/>
            <wp:docPr id="214" name="图片 214" descr="C:\Users\lenovo\AppData\Roaming\Tencent\Users\1355126171\QQ\WinTemp\RichOle\EB`KR%(W8C($7S(SV1~N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EB`KR%(W8C($7S(SV1~NKS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824" cy="81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35F82" w14:textId="77777777" w:rsidR="00621364" w:rsidRPr="00E66C7B" w:rsidRDefault="00621364" w:rsidP="00621364">
      <w:pPr>
        <w:snapToGrid/>
        <w:spacing w:after="0"/>
      </w:pPr>
    </w:p>
    <w:p w14:paraId="5FB9707E" w14:textId="77777777" w:rsidR="00355C7E" w:rsidRPr="00FA548F" w:rsidRDefault="00000000" w:rsidP="00355C7E">
      <w:pPr>
        <w:snapToGrid/>
        <w:spacing w:after="0"/>
      </w:pPr>
      <w:r>
        <w:pict w14:anchorId="3278CF67">
          <v:rect id="_x0000_i1052" style="width:0;height:1.5pt" o:hralign="center" o:hrstd="t" o:hr="t" fillcolor="#a0a0a0" stroked="f"/>
        </w:pict>
      </w:r>
    </w:p>
    <w:p w14:paraId="50D40446" w14:textId="2ECD54A6" w:rsidR="00621364" w:rsidRPr="00660CA5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A56198">
        <w:t>Drill_ForceEncrypt</w:t>
      </w:r>
      <w:proofErr w:type="spellEnd"/>
      <w:r w:rsidR="00621364">
        <w:tab/>
      </w:r>
      <w:r w:rsidR="00621364">
        <w:tab/>
      </w:r>
      <w:r w:rsidR="00621364">
        <w:tab/>
      </w:r>
      <w:r>
        <w:tab/>
      </w:r>
      <w:r>
        <w:rPr>
          <w:rFonts w:hint="eastAsia"/>
        </w:rPr>
        <w:t>管理器</w:t>
      </w:r>
      <w:r w:rsidR="00621364">
        <w:rPr>
          <w:rFonts w:hint="eastAsia"/>
        </w:rPr>
        <w:t xml:space="preserve"> </w:t>
      </w:r>
      <w:r>
        <w:t>-</w:t>
      </w:r>
      <w:r w:rsidR="00621364">
        <w:t xml:space="preserve"> </w:t>
      </w:r>
      <w:r w:rsidR="00621364">
        <w:rPr>
          <w:rFonts w:hint="eastAsia"/>
        </w:rPr>
        <w:t>强制加密关联</w:t>
      </w:r>
    </w:p>
    <w:p w14:paraId="70B4C99E" w14:textId="77777777" w:rsidR="00621364" w:rsidRDefault="00621364" w:rsidP="00621364">
      <w:pPr>
        <w:snapToGrid/>
        <w:spacing w:after="0"/>
      </w:pPr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62A7AA95" w14:textId="7387CB82" w:rsidR="00621364" w:rsidRDefault="00621364" w:rsidP="00621364">
      <w:pPr>
        <w:snapToGrid/>
        <w:spacing w:after="0"/>
      </w:pPr>
    </w:p>
    <w:p w14:paraId="7B85BA54" w14:textId="77777777" w:rsidR="00355C7E" w:rsidRPr="00FA548F" w:rsidRDefault="00000000" w:rsidP="00355C7E">
      <w:pPr>
        <w:snapToGrid/>
        <w:spacing w:after="0"/>
      </w:pPr>
      <w:r>
        <w:pict w14:anchorId="54988DD3">
          <v:rect id="_x0000_i1053" style="width:0;height:1.5pt" o:hralign="center" o:hrstd="t" o:hr="t" fillcolor="#a0a0a0" stroked="f"/>
        </w:pict>
      </w:r>
    </w:p>
    <w:p w14:paraId="1BE2AFE5" w14:textId="16352F63" w:rsidR="00355C7E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E03E8">
        <w:t>Drill_GlobalStaticFileChecker</w:t>
      </w:r>
      <w:proofErr w:type="spellEnd"/>
      <w:r>
        <w:tab/>
      </w:r>
      <w:r>
        <w:tab/>
      </w:r>
      <w:r>
        <w:rPr>
          <w:rFonts w:hint="eastAsia"/>
        </w:rPr>
        <w:t>管理器</w:t>
      </w:r>
      <w:r w:rsidRPr="003E03E8">
        <w:rPr>
          <w:rFonts w:hint="eastAsia"/>
        </w:rPr>
        <w:t xml:space="preserve"> - </w:t>
      </w:r>
      <w:r w:rsidRPr="003E03E8">
        <w:rPr>
          <w:rFonts w:hint="eastAsia"/>
        </w:rPr>
        <w:t>静态文件密钥校验器</w:t>
      </w:r>
    </w:p>
    <w:p w14:paraId="6282ABAC" w14:textId="77777777" w:rsidR="00355C7E" w:rsidRDefault="00355C7E" w:rsidP="00355C7E">
      <w:r>
        <w:rPr>
          <w:rFonts w:hint="eastAsia"/>
        </w:rPr>
        <w:t>插件的功能见小工具：</w:t>
      </w:r>
      <w:hyperlink w:anchor="_静态文件密钥生成器" w:history="1">
        <w:r w:rsidRPr="003E03E8">
          <w:rPr>
            <w:rStyle w:val="a4"/>
            <w:rFonts w:hint="eastAsia"/>
          </w:rPr>
          <w:t>静态文件密钥生成器</w:t>
        </w:r>
      </w:hyperlink>
      <w:r>
        <w:t xml:space="preserve"> </w:t>
      </w:r>
      <w:r>
        <w:rPr>
          <w:rFonts w:hint="eastAsia"/>
        </w:rPr>
        <w:t>。</w:t>
      </w:r>
    </w:p>
    <w:p w14:paraId="79FF0BF3" w14:textId="77777777" w:rsidR="00F95B14" w:rsidRPr="00FA548F" w:rsidRDefault="00000000" w:rsidP="00F95B14">
      <w:pPr>
        <w:snapToGrid/>
        <w:spacing w:after="0"/>
      </w:pPr>
      <w:r>
        <w:pict w14:anchorId="3FC169A7">
          <v:rect id="_x0000_i1054" style="width:0;height:1.5pt" o:hralign="center" o:hrstd="t" o:hr="t" fillcolor="#a0a0a0" stroked="f"/>
        </w:pict>
      </w:r>
    </w:p>
    <w:p w14:paraId="30077591" w14:textId="77777777" w:rsidR="00F95B14" w:rsidRDefault="00F95B14" w:rsidP="00F95B1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E1517">
        <w:t>Drill_AssetsOfCurrency</w:t>
      </w:r>
      <w:proofErr w:type="spellEnd"/>
      <w:r>
        <w:tab/>
      </w:r>
      <w:r>
        <w:tab/>
      </w:r>
      <w:r>
        <w:tab/>
      </w:r>
      <w:r>
        <w:tab/>
      </w:r>
      <w:r w:rsidRPr="003E1517">
        <w:rPr>
          <w:rFonts w:hint="eastAsia"/>
        </w:rPr>
        <w:t>管理器</w:t>
      </w:r>
      <w:r w:rsidRPr="003E1517">
        <w:t xml:space="preserve"> - </w:t>
      </w:r>
      <w:r w:rsidRPr="003E1517">
        <w:t>货币素材库</w:t>
      </w:r>
    </w:p>
    <w:p w14:paraId="7139F66C" w14:textId="63E8C30C" w:rsidR="00F95B14" w:rsidRDefault="00F95B14" w:rsidP="00F95B14">
      <w:pPr>
        <w:snapToGrid/>
        <w:spacing w:after="0"/>
      </w:pPr>
      <w:r>
        <w:rPr>
          <w:rFonts w:hint="eastAsia"/>
        </w:rPr>
        <w:t>（没有图示，该插件给子插件提供统一的货币相关素材配置。）</w:t>
      </w:r>
    </w:p>
    <w:p w14:paraId="487A52C7" w14:textId="29360050" w:rsidR="00F95B14" w:rsidRDefault="00F95B14" w:rsidP="00F95B14">
      <w:pPr>
        <w:snapToGrid/>
        <w:spacing w:after="0"/>
      </w:pPr>
    </w:p>
    <w:p w14:paraId="7C8CC729" w14:textId="77777777" w:rsidR="00F95B14" w:rsidRPr="00F95B14" w:rsidRDefault="00F95B14" w:rsidP="00355C7E"/>
    <w:p w14:paraId="43E753AB" w14:textId="1C81A0D0" w:rsidR="00355C7E" w:rsidRDefault="00355C7E" w:rsidP="00355C7E">
      <w:pPr>
        <w:adjustRightInd/>
        <w:snapToGrid/>
        <w:spacing w:after="0"/>
      </w:pPr>
      <w:r>
        <w:br w:type="page"/>
      </w:r>
    </w:p>
    <w:p w14:paraId="17C07D52" w14:textId="77777777" w:rsidR="00355C7E" w:rsidRPr="005464A6" w:rsidRDefault="00355C7E" w:rsidP="00355C7E">
      <w:pPr>
        <w:pStyle w:val="3"/>
        <w:rPr>
          <w:rFonts w:hint="eastAsia"/>
        </w:rPr>
      </w:pPr>
      <w:bookmarkStart w:id="5" w:name="_游戏窗体"/>
      <w:bookmarkEnd w:id="5"/>
      <w:r>
        <w:rPr>
          <w:rFonts w:hint="eastAsia"/>
        </w:rPr>
        <w:lastRenderedPageBreak/>
        <w:t>游戏窗体</w:t>
      </w:r>
    </w:p>
    <w:p w14:paraId="68F89802" w14:textId="77777777" w:rsidR="00355C7E" w:rsidRPr="00FA548F" w:rsidRDefault="00000000" w:rsidP="00355C7E">
      <w:pPr>
        <w:snapToGrid/>
        <w:spacing w:after="0"/>
      </w:pPr>
      <w:r>
        <w:pict w14:anchorId="5A1EC1AB">
          <v:rect id="_x0000_i1055" style="width:0;height:1.5pt" o:hralign="center" o:hrstd="t" o:hr="t" fillcolor="#a0a0a0" stroked="f"/>
        </w:pict>
      </w:r>
    </w:p>
    <w:p w14:paraId="23EC6B3B" w14:textId="0F364B17" w:rsidR="00355C7E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2C4EB5">
        <w:t>Drill_HtmlLoadingTip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游戏窗体</w:t>
      </w:r>
      <w:r w:rsidRPr="002C4EB5">
        <w:t xml:space="preserve"> - </w:t>
      </w:r>
      <w:r w:rsidRPr="002C4EB5">
        <w:t>资源</w:t>
      </w:r>
      <w:r w:rsidRPr="002C4EB5">
        <w:t>“</w:t>
      </w:r>
      <w:r w:rsidRPr="00535C94">
        <w:rPr>
          <w:rFonts w:hint="eastAsia"/>
        </w:rPr>
        <w:t>加载中</w:t>
      </w:r>
      <w:r w:rsidRPr="002C4EB5">
        <w:t>”</w:t>
      </w:r>
      <w:r w:rsidRPr="002C4EB5">
        <w:t>提示图</w:t>
      </w:r>
    </w:p>
    <w:p w14:paraId="3FDA7C7E" w14:textId="77777777" w:rsidR="00355C7E" w:rsidRPr="00CD12CC" w:rsidRDefault="00355C7E" w:rsidP="00AB77AD">
      <w:pPr>
        <w:snapToGrid/>
        <w:spacing w:after="0"/>
        <w:jc w:val="center"/>
      </w:pPr>
      <w:r w:rsidRPr="00CD12CC">
        <w:rPr>
          <w:noProof/>
        </w:rPr>
        <w:drawing>
          <wp:inline distT="0" distB="0" distL="0" distR="0" wp14:anchorId="3BE6C13E" wp14:editId="10D752A5">
            <wp:extent cx="2790825" cy="1160212"/>
            <wp:effectExtent l="0" t="0" r="0" b="190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401" cy="1166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3FA91" w14:textId="77777777" w:rsidR="00355C7E" w:rsidRPr="00FD640E" w:rsidRDefault="00355C7E" w:rsidP="00621364">
      <w:pPr>
        <w:snapToGrid/>
        <w:spacing w:after="0"/>
      </w:pPr>
    </w:p>
    <w:p w14:paraId="7F8A496E" w14:textId="77777777" w:rsidR="00355C7E" w:rsidRPr="00FA548F" w:rsidRDefault="00000000" w:rsidP="00355C7E">
      <w:pPr>
        <w:snapToGrid/>
        <w:spacing w:after="0"/>
      </w:pPr>
      <w:r>
        <w:pict w14:anchorId="629B6BFA">
          <v:rect id="_x0000_i1056" style="width:0;height:1.5pt" o:hralign="center" o:hrstd="t" o:hr="t" fillcolor="#a0a0a0" stroked="f"/>
        </w:pict>
      </w:r>
    </w:p>
    <w:p w14:paraId="5547FD74" w14:textId="77E83681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7A53A2">
        <w:t>Drill_HtmlWindowMove</w:t>
      </w:r>
      <w:proofErr w:type="spellEnd"/>
      <w:r w:rsidR="00621364">
        <w:tab/>
      </w:r>
      <w:r w:rsidR="00621364">
        <w:tab/>
      </w:r>
      <w:r>
        <w:tab/>
      </w:r>
      <w:r>
        <w:rPr>
          <w:rFonts w:hint="eastAsia"/>
        </w:rPr>
        <w:t>游戏窗体</w:t>
      </w:r>
      <w:r w:rsidR="00621364" w:rsidRPr="007A53A2">
        <w:t xml:space="preserve"> - </w:t>
      </w:r>
      <w:r w:rsidR="00621364" w:rsidRPr="007A53A2">
        <w:t>游戏窗体移动</w:t>
      </w:r>
    </w:p>
    <w:p w14:paraId="45D3377D" w14:textId="77777777" w:rsidR="00621364" w:rsidRDefault="00621364" w:rsidP="00621364">
      <w:pPr>
        <w:snapToGrid/>
        <w:spacing w:after="0"/>
      </w:pPr>
      <w:r>
        <w:rPr>
          <w:rFonts w:hint="eastAsia"/>
        </w:rPr>
        <w:t>（窗口模式下，游戏窗体可以移动一周）</w:t>
      </w:r>
    </w:p>
    <w:p w14:paraId="530482E9" w14:textId="77777777" w:rsidR="00621364" w:rsidRPr="00FD640E" w:rsidRDefault="00621364" w:rsidP="00621364">
      <w:pPr>
        <w:snapToGrid/>
        <w:spacing w:after="0"/>
      </w:pPr>
    </w:p>
    <w:p w14:paraId="6FBD506E" w14:textId="77777777" w:rsidR="00355C7E" w:rsidRPr="00FA548F" w:rsidRDefault="00000000" w:rsidP="00355C7E">
      <w:pPr>
        <w:snapToGrid/>
        <w:spacing w:after="0"/>
      </w:pPr>
      <w:r>
        <w:pict w14:anchorId="3B1A01A1">
          <v:rect id="_x0000_i1057" style="width:0;height:1.5pt" o:hralign="center" o:hrstd="t" o:hr="t" fillcolor="#a0a0a0" stroked="f"/>
        </w:pict>
      </w:r>
    </w:p>
    <w:p w14:paraId="6F1F0FF0" w14:textId="131BFACE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55C7E">
        <w:t>Drill_HtmlWindowTitle</w:t>
      </w:r>
      <w:proofErr w:type="spellEnd"/>
      <w:r w:rsidR="00621364">
        <w:tab/>
      </w:r>
      <w:r w:rsidR="00621364">
        <w:tab/>
      </w:r>
      <w:r>
        <w:tab/>
      </w:r>
      <w:r>
        <w:rPr>
          <w:rFonts w:hint="eastAsia"/>
        </w:rPr>
        <w:t>游戏窗体</w:t>
      </w:r>
      <w:r w:rsidR="00621364" w:rsidRPr="007A53A2">
        <w:t xml:space="preserve"> - </w:t>
      </w:r>
      <w:r w:rsidRPr="00355C7E">
        <w:rPr>
          <w:rFonts w:hint="eastAsia"/>
        </w:rPr>
        <w:t>游戏窗体标题修改</w:t>
      </w:r>
    </w:p>
    <w:p w14:paraId="15B36E97" w14:textId="77777777" w:rsidR="00621364" w:rsidRPr="00CD12CC" w:rsidRDefault="00621364" w:rsidP="00AB77AD">
      <w:pPr>
        <w:snapToGrid/>
        <w:spacing w:after="0"/>
        <w:jc w:val="center"/>
      </w:pPr>
      <w:r w:rsidRPr="00CD12CC">
        <w:rPr>
          <w:noProof/>
        </w:rPr>
        <w:drawing>
          <wp:inline distT="0" distB="0" distL="0" distR="0" wp14:anchorId="59EAC936" wp14:editId="1F3611A8">
            <wp:extent cx="2834640" cy="473414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2247" cy="48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7D334" w14:textId="77777777" w:rsidR="00621364" w:rsidRPr="00E66C7B" w:rsidRDefault="00621364" w:rsidP="00621364">
      <w:pPr>
        <w:snapToGrid/>
        <w:spacing w:after="0"/>
      </w:pPr>
    </w:p>
    <w:p w14:paraId="2BEE7D54" w14:textId="77777777" w:rsidR="00355C7E" w:rsidRPr="00FA548F" w:rsidRDefault="00000000" w:rsidP="00355C7E">
      <w:pPr>
        <w:snapToGrid/>
        <w:spacing w:after="0"/>
      </w:pPr>
      <w:r>
        <w:pict w14:anchorId="0555140A">
          <v:rect id="_x0000_i1058" style="width:0;height:1.5pt" o:hralign="center" o:hrstd="t" o:hr="t" fillcolor="#a0a0a0" stroked="f"/>
        </w:pict>
      </w:r>
    </w:p>
    <w:p w14:paraId="478E5DB6" w14:textId="23555DE1" w:rsidR="00621364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621364" w:rsidRPr="00A33F79">
        <w:t>Drill_HtmlBackground</w:t>
      </w:r>
      <w:proofErr w:type="spellEnd"/>
      <w:r w:rsidR="00621364">
        <w:tab/>
      </w:r>
      <w:r w:rsidR="00621364">
        <w:tab/>
      </w:r>
      <w:r w:rsidR="00621364">
        <w:tab/>
      </w:r>
      <w:r>
        <w:rPr>
          <w:rFonts w:hint="eastAsia"/>
        </w:rPr>
        <w:t>游戏窗体</w:t>
      </w:r>
      <w:r w:rsidR="00621364" w:rsidRPr="00A33F79">
        <w:rPr>
          <w:rFonts w:hint="eastAsia"/>
        </w:rPr>
        <w:t xml:space="preserve"> - </w:t>
      </w:r>
      <w:r w:rsidR="00621364" w:rsidRPr="00A33F79">
        <w:rPr>
          <w:rFonts w:hint="eastAsia"/>
        </w:rPr>
        <w:t>黑边背景</w:t>
      </w:r>
    </w:p>
    <w:p w14:paraId="1BFF5776" w14:textId="7DEB2BB9" w:rsidR="00621364" w:rsidRDefault="00621364" w:rsidP="00AB77AD">
      <w:pPr>
        <w:snapToGrid/>
        <w:spacing w:after="0"/>
        <w:jc w:val="center"/>
      </w:pPr>
      <w:r w:rsidRPr="00A33F79">
        <w:rPr>
          <w:noProof/>
        </w:rPr>
        <w:drawing>
          <wp:inline distT="0" distB="0" distL="0" distR="0" wp14:anchorId="666B2D7D" wp14:editId="387A7047">
            <wp:extent cx="4810732" cy="2657475"/>
            <wp:effectExtent l="0" t="0" r="9525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573" cy="265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A2103" w14:textId="77777777" w:rsidR="009D6CFA" w:rsidRDefault="009D6CFA" w:rsidP="009D6CFA">
      <w:pPr>
        <w:snapToGrid/>
        <w:spacing w:after="0"/>
      </w:pPr>
    </w:p>
    <w:p w14:paraId="7E734D0B" w14:textId="77777777" w:rsidR="009D6CFA" w:rsidRPr="00E66C7B" w:rsidRDefault="009D6CFA" w:rsidP="009D6CFA">
      <w:pPr>
        <w:snapToGrid/>
        <w:spacing w:after="0"/>
      </w:pPr>
    </w:p>
    <w:p w14:paraId="285F94A3" w14:textId="77777777" w:rsidR="009D6CFA" w:rsidRPr="00FA548F" w:rsidRDefault="00000000" w:rsidP="009D6CFA">
      <w:pPr>
        <w:snapToGrid/>
        <w:spacing w:after="0"/>
      </w:pPr>
      <w:r>
        <w:lastRenderedPageBreak/>
        <w:pict w14:anchorId="1DD7E4DA">
          <v:rect id="_x0000_i1059" style="width:0;height:1.5pt" o:hralign="center" o:hrstd="t" o:hr="t" fillcolor="#a0a0a0" stroked="f"/>
        </w:pict>
      </w:r>
    </w:p>
    <w:p w14:paraId="59054631" w14:textId="77777777" w:rsidR="009D6CFA" w:rsidRPr="005414F9" w:rsidRDefault="009D6CFA" w:rsidP="009D6CF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406623">
        <w:t>Drill_CoreOfDynamicSnapshot</w:t>
      </w:r>
      <w:proofErr w:type="spellEnd"/>
      <w:r>
        <w:tab/>
      </w:r>
      <w:r>
        <w:tab/>
      </w:r>
      <w:r>
        <w:tab/>
      </w:r>
      <w:r w:rsidRPr="00602D0A">
        <w:rPr>
          <w:rFonts w:hint="eastAsia"/>
        </w:rPr>
        <w:t>游戏窗体</w:t>
      </w:r>
      <w:r w:rsidRPr="00602D0A">
        <w:t xml:space="preserve"> - </w:t>
      </w:r>
      <w:r w:rsidRPr="00602D0A">
        <w:t>动态屏幕快照核心</w:t>
      </w:r>
    </w:p>
    <w:p w14:paraId="3A62BDFD" w14:textId="77777777" w:rsidR="009D6CFA" w:rsidRDefault="009D6CFA" w:rsidP="009D6CF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02D0A">
        <w:t>Drill_HtmlDynamicSnapshotBackground</w:t>
      </w:r>
      <w:proofErr w:type="spellEnd"/>
      <w:r>
        <w:tab/>
      </w:r>
      <w:r w:rsidRPr="00602D0A">
        <w:rPr>
          <w:rFonts w:hint="eastAsia"/>
        </w:rPr>
        <w:t>游戏窗体</w:t>
      </w:r>
      <w:r w:rsidRPr="00602D0A">
        <w:t xml:space="preserve"> - </w:t>
      </w:r>
      <w:r w:rsidRPr="00602D0A">
        <w:t>天窗层的多层背景</w:t>
      </w:r>
    </w:p>
    <w:p w14:paraId="791F53DF" w14:textId="77777777" w:rsidR="009D6CFA" w:rsidRDefault="009D6CFA" w:rsidP="009D6CF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02D0A">
        <w:t>Drill_HtmlDynamicSnapshotCircle</w:t>
      </w:r>
      <w:proofErr w:type="spellEnd"/>
      <w:r>
        <w:tab/>
      </w:r>
      <w:r>
        <w:tab/>
      </w:r>
      <w:r>
        <w:tab/>
      </w:r>
      <w:r w:rsidRPr="00602D0A">
        <w:rPr>
          <w:rFonts w:hint="eastAsia"/>
        </w:rPr>
        <w:t>游戏窗体</w:t>
      </w:r>
      <w:r w:rsidRPr="00602D0A">
        <w:t xml:space="preserve"> - </w:t>
      </w:r>
      <w:r w:rsidRPr="00602D0A">
        <w:t>天窗层的多层魔法圈</w:t>
      </w:r>
    </w:p>
    <w:p w14:paraId="1A1B2144" w14:textId="0B668D00" w:rsidR="009D6CFA" w:rsidRDefault="009D6CFA" w:rsidP="009D6CF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02D0A">
        <w:t>Drill_HtmlDynamicSnapshotSprit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602D0A">
        <w:rPr>
          <w:rFonts w:hint="eastAsia"/>
        </w:rPr>
        <w:t>游戏窗体</w:t>
      </w:r>
      <w:r w:rsidRPr="00602D0A">
        <w:t xml:space="preserve"> - </w:t>
      </w:r>
      <w:r w:rsidRPr="00602D0A">
        <w:t>天窗层的多层动态快照</w:t>
      </w:r>
    </w:p>
    <w:p w14:paraId="7AF8D6EF" w14:textId="7259AE69" w:rsidR="009D6CFA" w:rsidRDefault="009D6CFA" w:rsidP="009D6CFA">
      <w:pPr>
        <w:snapToGrid/>
        <w:spacing w:after="0"/>
        <w:jc w:val="center"/>
      </w:pPr>
      <w:r w:rsidRPr="00DC676B">
        <w:rPr>
          <w:bCs/>
          <w:noProof/>
        </w:rPr>
        <w:drawing>
          <wp:inline distT="0" distB="0" distL="0" distR="0" wp14:anchorId="7584F5DE" wp14:editId="08D92C14">
            <wp:extent cx="3322030" cy="2339340"/>
            <wp:effectExtent l="0" t="0" r="0" b="3810"/>
            <wp:docPr id="80377270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836" cy="234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17415" w14:textId="175E1492" w:rsidR="009D6CFA" w:rsidRDefault="00000000" w:rsidP="009D6CFA">
      <w:pPr>
        <w:snapToGrid/>
        <w:spacing w:after="0"/>
      </w:pPr>
      <w:r>
        <w:pict w14:anchorId="0FAA67D5">
          <v:rect id="_x0000_i1060" style="width:0;height:1.5pt" o:hralign="center" o:hrstd="t" o:hr="t" fillcolor="#a0a0a0" stroked="f"/>
        </w:pict>
      </w:r>
    </w:p>
    <w:p w14:paraId="20BEA443" w14:textId="34C9C097" w:rsidR="0090200B" w:rsidRDefault="0090200B" w:rsidP="0090200B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90200B">
        <w:t>Drill_HtmlDynamicSnapshotSpaceWrench</w:t>
      </w:r>
      <w:proofErr w:type="spellEnd"/>
      <w:r>
        <w:t xml:space="preserve"> </w:t>
      </w:r>
      <w:r w:rsidRPr="0090200B">
        <w:rPr>
          <w:rFonts w:hint="eastAsia"/>
        </w:rPr>
        <w:t>游戏窗体</w:t>
      </w:r>
      <w:r w:rsidRPr="0090200B">
        <w:rPr>
          <w:rFonts w:hint="eastAsia"/>
        </w:rPr>
        <w:t xml:space="preserve"> - </w:t>
      </w:r>
      <w:r w:rsidRPr="0090200B">
        <w:rPr>
          <w:rFonts w:hint="eastAsia"/>
        </w:rPr>
        <w:t>动态快照次元斩</w:t>
      </w:r>
    </w:p>
    <w:p w14:paraId="57B2D346" w14:textId="0571D6DC" w:rsidR="006550FC" w:rsidRPr="006550FC" w:rsidRDefault="006550FC" w:rsidP="006550F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550F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8D46852" wp14:editId="29A4525E">
            <wp:extent cx="3359031" cy="2560320"/>
            <wp:effectExtent l="0" t="0" r="0" b="0"/>
            <wp:docPr id="13348442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4602" cy="2564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AF3C5" w14:textId="77777777" w:rsidR="0090200B" w:rsidRPr="00E66C7B" w:rsidRDefault="0090200B" w:rsidP="009D6CFA">
      <w:pPr>
        <w:snapToGrid/>
        <w:spacing w:after="0"/>
      </w:pPr>
    </w:p>
    <w:p w14:paraId="3CB709E5" w14:textId="5503629E" w:rsidR="002B6750" w:rsidRDefault="00355C7E" w:rsidP="00355C7E">
      <w:pPr>
        <w:adjustRightInd/>
        <w:snapToGrid/>
        <w:spacing w:after="0"/>
      </w:pPr>
      <w:r>
        <w:br w:type="page"/>
      </w:r>
    </w:p>
    <w:p w14:paraId="52532071" w14:textId="4126B086" w:rsidR="00380EE8" w:rsidRDefault="002B6750" w:rsidP="00380EE8">
      <w:pPr>
        <w:pStyle w:val="3"/>
        <w:rPr>
          <w:rFonts w:hint="eastAsia"/>
        </w:rPr>
      </w:pPr>
      <w:bookmarkStart w:id="6" w:name="_窗口字符"/>
      <w:bookmarkEnd w:id="6"/>
      <w:r>
        <w:rPr>
          <w:rFonts w:hint="eastAsia"/>
        </w:rPr>
        <w:lastRenderedPageBreak/>
        <w:t>窗口字符</w:t>
      </w:r>
    </w:p>
    <w:p w14:paraId="5A107D45" w14:textId="77777777" w:rsidR="00380EE8" w:rsidRPr="00FA548F" w:rsidRDefault="00000000" w:rsidP="00380EE8">
      <w:pPr>
        <w:snapToGrid/>
        <w:spacing w:after="0"/>
      </w:pPr>
      <w:r>
        <w:pict w14:anchorId="61FA170C">
          <v:rect id="_x0000_i1061" style="width:0;height:1.5pt" o:hralign="center" o:hrstd="t" o:hr="t" fillcolor="#a0a0a0" stroked="f"/>
        </w:pict>
      </w:r>
    </w:p>
    <w:p w14:paraId="45A2A153" w14:textId="6340DD61" w:rsidR="00380EE8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7E5A5C">
        <w:t>Drill_CoreOfWindowCharacter</w:t>
      </w:r>
      <w:proofErr w:type="spellEnd"/>
      <w:r>
        <w:tab/>
      </w:r>
      <w:r w:rsidRPr="00380EE8">
        <w:rPr>
          <w:rFonts w:hint="eastAsia"/>
        </w:rPr>
        <w:t>窗口字符</w:t>
      </w:r>
      <w:r w:rsidRPr="007E5A5C">
        <w:t xml:space="preserve"> - </w:t>
      </w:r>
      <w:r w:rsidRPr="007E5A5C">
        <w:t>窗口字符核心</w:t>
      </w:r>
    </w:p>
    <w:p w14:paraId="0B13BE27" w14:textId="056CFE85" w:rsidR="00380EE8" w:rsidRPr="00380EE8" w:rsidRDefault="00380EE8" w:rsidP="00380EE8">
      <w:pPr>
        <w:snapToGrid/>
        <w:spacing w:after="0"/>
        <w:rPr>
          <w:color w:val="BFBFBF" w:themeColor="background1" w:themeShade="BF"/>
        </w:rPr>
      </w:pPr>
      <w:r w:rsidRPr="00380EE8">
        <w:rPr>
          <w:color w:val="BFBFBF" w:themeColor="background1" w:themeShade="BF"/>
        </w:rPr>
        <w:tab/>
      </w:r>
      <w:r w:rsidRPr="00380EE8">
        <w:rPr>
          <w:rFonts w:hint="eastAsia"/>
          <w:color w:val="BFBFBF" w:themeColor="background1" w:themeShade="BF"/>
        </w:rPr>
        <w:t>◆</w:t>
      </w:r>
      <w:proofErr w:type="spellStart"/>
      <w:r w:rsidRPr="00380EE8">
        <w:rPr>
          <w:color w:val="BFBFBF" w:themeColor="background1" w:themeShade="BF"/>
        </w:rPr>
        <w:t>YEP_MessageCore</w:t>
      </w:r>
      <w:proofErr w:type="spellEnd"/>
      <w:r w:rsidRPr="00380EE8">
        <w:rPr>
          <w:color w:val="BFBFBF" w:themeColor="background1" w:themeShade="BF"/>
        </w:rPr>
        <w:tab/>
      </w:r>
      <w:r w:rsidRPr="00380EE8">
        <w:rPr>
          <w:color w:val="BFBFBF" w:themeColor="background1" w:themeShade="BF"/>
        </w:rPr>
        <w:tab/>
      </w:r>
      <w:r>
        <w:rPr>
          <w:color w:val="BFBFBF" w:themeColor="background1" w:themeShade="BF"/>
        </w:rPr>
        <w:tab/>
      </w:r>
      <w:r w:rsidRPr="00380EE8">
        <w:rPr>
          <w:color w:val="BFBFBF" w:themeColor="background1" w:themeShade="BF"/>
        </w:rPr>
        <w:tab/>
      </w:r>
      <w:r w:rsidRPr="00380EE8">
        <w:rPr>
          <w:rFonts w:hint="eastAsia"/>
          <w:color w:val="BFBFBF" w:themeColor="background1" w:themeShade="BF"/>
        </w:rPr>
        <w:t>对话框</w:t>
      </w:r>
      <w:r w:rsidRPr="00380EE8">
        <w:rPr>
          <w:rFonts w:hint="eastAsia"/>
          <w:color w:val="BFBFBF" w:themeColor="background1" w:themeShade="BF"/>
        </w:rPr>
        <w:t xml:space="preserve"> - </w:t>
      </w:r>
      <w:r w:rsidRPr="00380EE8">
        <w:rPr>
          <w:rFonts w:hint="eastAsia"/>
          <w:color w:val="BFBFBF" w:themeColor="background1" w:themeShade="BF"/>
        </w:rPr>
        <w:t>消息核心（被取代）</w:t>
      </w:r>
    </w:p>
    <w:p w14:paraId="49CC769D" w14:textId="27F0BEF4" w:rsidR="00380EE8" w:rsidRPr="00FB40D4" w:rsidRDefault="00FB40D4" w:rsidP="00FB40D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B40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6E7FE89" wp14:editId="56CD5897">
            <wp:extent cx="5274310" cy="1128395"/>
            <wp:effectExtent l="0" t="0" r="254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DF8C7" w14:textId="77777777" w:rsidR="00FB40D4" w:rsidRPr="00380EE8" w:rsidRDefault="00FB40D4" w:rsidP="00380EE8"/>
    <w:p w14:paraId="40169B91" w14:textId="77777777" w:rsidR="00355C7E" w:rsidRPr="00FA548F" w:rsidRDefault="00000000" w:rsidP="00355C7E">
      <w:pPr>
        <w:snapToGrid/>
        <w:spacing w:after="0"/>
      </w:pPr>
      <w:r>
        <w:pict w14:anchorId="4F6DBDC9">
          <v:rect id="_x0000_i1062" style="width:0;height:1.5pt" o:hralign="center" o:hrstd="t" o:hr="t" fillcolor="#a0a0a0" stroked="f"/>
        </w:pict>
      </w:r>
    </w:p>
    <w:p w14:paraId="5C285663" w14:textId="529F30C7" w:rsidR="00E8730E" w:rsidRDefault="00355C7E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E8730E">
        <w:t>Drill_CoreOf</w:t>
      </w:r>
      <w:r w:rsidR="00E8730E">
        <w:rPr>
          <w:rFonts w:hint="eastAsia"/>
        </w:rPr>
        <w:t>Color</w:t>
      </w:r>
      <w:proofErr w:type="spellEnd"/>
      <w:r w:rsidR="00E8730E" w:rsidRPr="002905D5">
        <w:rPr>
          <w:rFonts w:hint="eastAsia"/>
        </w:rPr>
        <w:tab/>
      </w:r>
      <w:r w:rsidR="00E8730E" w:rsidRPr="002905D5">
        <w:rPr>
          <w:rFonts w:hint="eastAsia"/>
        </w:rPr>
        <w:tab/>
      </w:r>
      <w:r w:rsidR="00E8730E">
        <w:tab/>
      </w:r>
      <w:r>
        <w:tab/>
      </w:r>
      <w:r>
        <w:rPr>
          <w:rFonts w:hint="eastAsia"/>
        </w:rPr>
        <w:t>窗口字符</w:t>
      </w:r>
      <w:r w:rsidR="00E8730E" w:rsidRPr="00BC4DB2">
        <w:t xml:space="preserve"> </w:t>
      </w:r>
      <w:r>
        <w:t>-</w:t>
      </w:r>
      <w:r w:rsidR="00E8730E" w:rsidRPr="00BC4DB2">
        <w:t xml:space="preserve"> </w:t>
      </w:r>
      <w:r w:rsidR="00E8730E">
        <w:rPr>
          <w:rFonts w:hint="eastAsia"/>
        </w:rPr>
        <w:t>颜色</w:t>
      </w:r>
      <w:r w:rsidR="00E8730E" w:rsidRPr="00BC4DB2">
        <w:t>核心</w:t>
      </w:r>
    </w:p>
    <w:p w14:paraId="128708B5" w14:textId="77777777" w:rsidR="00E8730E" w:rsidRPr="00A6461A" w:rsidRDefault="00E8730E" w:rsidP="00355C7E">
      <w:pPr>
        <w:snapToGrid/>
        <w:spacing w:after="0"/>
      </w:pPr>
      <w:r>
        <w:rPr>
          <w:rFonts w:hint="eastAsia"/>
        </w:rPr>
        <w:t>（没有图示，通过相关颜色插件，将文本绘制成指定颜色或者渐变颜色）</w:t>
      </w:r>
    </w:p>
    <w:p w14:paraId="7F8F0A4F" w14:textId="6E8FA585" w:rsidR="00E8730E" w:rsidRPr="00FB40D4" w:rsidRDefault="00FB40D4" w:rsidP="00FB40D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B40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27A3901" wp14:editId="5AAE5000">
            <wp:extent cx="1684020" cy="990600"/>
            <wp:effectExtent l="0" t="0" r="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FF1ED" w14:textId="77777777" w:rsidR="00FB40D4" w:rsidRDefault="00FB40D4" w:rsidP="00355C7E">
      <w:pPr>
        <w:snapToGrid/>
        <w:spacing w:after="0"/>
      </w:pPr>
    </w:p>
    <w:p w14:paraId="2532C99C" w14:textId="77777777" w:rsidR="00B70AC0" w:rsidRPr="00FA548F" w:rsidRDefault="00000000" w:rsidP="00B70AC0">
      <w:pPr>
        <w:snapToGrid/>
        <w:spacing w:after="0"/>
      </w:pPr>
      <w:r>
        <w:pict w14:anchorId="056C4229">
          <v:rect id="_x0000_i1063" style="width:0;height:1.5pt" o:hralign="center" o:hrstd="t" o:hr="t" fillcolor="#a0a0a0" stroked="f"/>
        </w:pict>
      </w:r>
    </w:p>
    <w:p w14:paraId="286D1E4F" w14:textId="1AA7F308" w:rsidR="00B70AC0" w:rsidRDefault="00B70AC0" w:rsidP="00B70AC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9F332F">
        <w:t>Drill_DialogMessageFastSkip</w:t>
      </w:r>
      <w:proofErr w:type="spellEnd"/>
      <w:r>
        <w:tab/>
      </w:r>
      <w:r>
        <w:tab/>
      </w:r>
      <w:r w:rsidRPr="009F332F">
        <w:rPr>
          <w:rFonts w:hint="eastAsia"/>
        </w:rPr>
        <w:t>窗口字符</w:t>
      </w:r>
      <w:r w:rsidRPr="009F332F">
        <w:t xml:space="preserve"> - </w:t>
      </w:r>
      <w:r w:rsidRPr="009F332F">
        <w:t>对话加速键</w:t>
      </w:r>
    </w:p>
    <w:p w14:paraId="033E3B0E" w14:textId="5EF63362" w:rsidR="00B70AC0" w:rsidRPr="00B70AC0" w:rsidRDefault="00B70AC0" w:rsidP="00355C7E">
      <w:pPr>
        <w:snapToGrid/>
        <w:spacing w:after="0"/>
      </w:pPr>
      <w:r>
        <w:rPr>
          <w:rFonts w:hint="eastAsia"/>
        </w:rPr>
        <w:t>（没有图示，按住后对话框会快速跳过）</w:t>
      </w:r>
    </w:p>
    <w:p w14:paraId="35961680" w14:textId="77777777" w:rsidR="00B70AC0" w:rsidRDefault="00B70AC0" w:rsidP="00355C7E">
      <w:pPr>
        <w:snapToGrid/>
        <w:spacing w:after="0"/>
      </w:pPr>
    </w:p>
    <w:p w14:paraId="7522F11D" w14:textId="77777777" w:rsidR="00845527" w:rsidRPr="00FA548F" w:rsidRDefault="00000000" w:rsidP="00845527">
      <w:pPr>
        <w:snapToGrid/>
        <w:spacing w:after="0"/>
      </w:pPr>
      <w:r>
        <w:pict w14:anchorId="7079363F">
          <v:rect id="_x0000_i1064" style="width:0;height:1.5pt" o:hralign="center" o:hrstd="t" o:hr="t" fillcolor="#a0a0a0" stroked="f"/>
        </w:pict>
      </w:r>
    </w:p>
    <w:p w14:paraId="5888EAD5" w14:textId="77777777" w:rsidR="00845527" w:rsidRPr="00CF3190" w:rsidRDefault="00845527" w:rsidP="00845527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52BF9">
        <w:t>Drill_DialogMessageSpeed</w:t>
      </w:r>
      <w:proofErr w:type="spellEnd"/>
      <w:r>
        <w:tab/>
      </w:r>
      <w:r>
        <w:tab/>
      </w:r>
      <w:r w:rsidRPr="00152BF9">
        <w:rPr>
          <w:rFonts w:hint="eastAsia"/>
        </w:rPr>
        <w:t>窗口字符</w:t>
      </w:r>
      <w:r w:rsidRPr="00152BF9">
        <w:t xml:space="preserve"> - </w:t>
      </w:r>
      <w:r w:rsidRPr="00152BF9">
        <w:t>对话</w:t>
      </w:r>
      <w:r>
        <w:rPr>
          <w:rFonts w:hint="eastAsia"/>
        </w:rPr>
        <w:t>文字</w:t>
      </w:r>
      <w:r w:rsidRPr="00152BF9">
        <w:t>速度</w:t>
      </w:r>
    </w:p>
    <w:p w14:paraId="3DB19371" w14:textId="10AC6E4C" w:rsidR="00845527" w:rsidRPr="00845527" w:rsidRDefault="00845527" w:rsidP="0084552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F319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EA777B4" wp14:editId="4D412403">
            <wp:extent cx="2735580" cy="1572605"/>
            <wp:effectExtent l="0" t="0" r="7620" b="889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86" cy="1576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735D7" w14:textId="77777777" w:rsidR="00845527" w:rsidRDefault="00845527" w:rsidP="00355C7E">
      <w:pPr>
        <w:snapToGrid/>
        <w:spacing w:after="0"/>
      </w:pPr>
    </w:p>
    <w:p w14:paraId="42B8BE61" w14:textId="77777777" w:rsidR="00380EE8" w:rsidRPr="00FA548F" w:rsidRDefault="00000000" w:rsidP="00380EE8">
      <w:pPr>
        <w:snapToGrid/>
        <w:spacing w:after="0"/>
      </w:pPr>
      <w:r>
        <w:pict w14:anchorId="4B9C3562">
          <v:rect id="_x0000_i1065" style="width:0;height:1.5pt" o:hralign="center" o:hrstd="t" o:hr="t" fillcolor="#a0a0a0" stroked="f"/>
        </w:pict>
      </w:r>
    </w:p>
    <w:p w14:paraId="15009D09" w14:textId="5453AFB2" w:rsidR="00380EE8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80EE8">
        <w:t>Drill_DialogCharOuter</w:t>
      </w:r>
      <w:r>
        <w:rPr>
          <w:rFonts w:hint="eastAsia"/>
        </w:rPr>
        <w:t>Border</w:t>
      </w:r>
      <w:proofErr w:type="spellEnd"/>
      <w:r>
        <w:tab/>
      </w:r>
      <w:r>
        <w:tab/>
      </w:r>
      <w:r>
        <w:rPr>
          <w:rFonts w:hint="eastAsia"/>
        </w:rPr>
        <w:t>窗口字符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描边</w:t>
      </w:r>
      <w:r w:rsidRPr="00380EE8">
        <w:rPr>
          <w:rFonts w:hint="eastAsia"/>
        </w:rPr>
        <w:t>效果</w:t>
      </w:r>
    </w:p>
    <w:p w14:paraId="1CDFAA7D" w14:textId="56DF03E5" w:rsidR="00380EE8" w:rsidRDefault="00380EE8" w:rsidP="00380EE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4A548ED" wp14:editId="13EB72AF">
            <wp:extent cx="3657600" cy="1244008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7550" cy="1254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09BE0" w14:textId="77777777" w:rsidR="00380EE8" w:rsidRDefault="00380EE8" w:rsidP="00380EE8">
      <w:pPr>
        <w:snapToGrid/>
        <w:spacing w:after="0"/>
      </w:pPr>
    </w:p>
    <w:p w14:paraId="5278D616" w14:textId="77777777" w:rsidR="00380EE8" w:rsidRPr="00FA548F" w:rsidRDefault="00000000" w:rsidP="00380EE8">
      <w:pPr>
        <w:snapToGrid/>
        <w:spacing w:after="0"/>
      </w:pPr>
      <w:r>
        <w:pict w14:anchorId="7A1128A1">
          <v:rect id="_x0000_i1066" style="width:0;height:1.5pt" o:hralign="center" o:hrstd="t" o:hr="t" fillcolor="#a0a0a0" stroked="f"/>
        </w:pict>
      </w:r>
    </w:p>
    <w:p w14:paraId="34674D67" w14:textId="78771C40" w:rsidR="00380EE8" w:rsidRDefault="00380EE8" w:rsidP="00355C7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80EE8">
        <w:t>Drill_DialogCharOuterGlow</w:t>
      </w:r>
      <w:proofErr w:type="spellEnd"/>
      <w:r>
        <w:tab/>
      </w:r>
      <w:r>
        <w:tab/>
      </w:r>
      <w:r>
        <w:rPr>
          <w:rFonts w:hint="eastAsia"/>
        </w:rPr>
        <w:t>窗口字符</w:t>
      </w:r>
      <w:r w:rsidRPr="00BC4DB2">
        <w:t xml:space="preserve"> </w:t>
      </w:r>
      <w:r>
        <w:t>-</w:t>
      </w:r>
      <w:r w:rsidRPr="00BC4DB2">
        <w:t xml:space="preserve"> </w:t>
      </w:r>
      <w:r w:rsidRPr="00380EE8">
        <w:rPr>
          <w:rFonts w:hint="eastAsia"/>
        </w:rPr>
        <w:t>外发光效果</w:t>
      </w:r>
    </w:p>
    <w:p w14:paraId="1A43EAE9" w14:textId="3B1AA550" w:rsidR="00FB40D4" w:rsidRPr="00FB40D4" w:rsidRDefault="00FB40D4" w:rsidP="00FB40D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B40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2E1C4B4" wp14:editId="0B5AF2A0">
            <wp:extent cx="2628900" cy="1417320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BD989" w14:textId="77777777" w:rsidR="00450F12" w:rsidRDefault="00450F12" w:rsidP="00450F12">
      <w:pPr>
        <w:snapToGrid/>
        <w:spacing w:after="0"/>
      </w:pPr>
    </w:p>
    <w:p w14:paraId="65EC18E9" w14:textId="77777777" w:rsidR="00380EE8" w:rsidRPr="00FA548F" w:rsidRDefault="00000000" w:rsidP="00380EE8">
      <w:pPr>
        <w:snapToGrid/>
        <w:spacing w:after="0"/>
      </w:pPr>
      <w:r>
        <w:pict w14:anchorId="16195C06">
          <v:rect id="_x0000_i1067" style="width:0;height:1.5pt" o:hralign="center" o:hrstd="t" o:hr="t" fillcolor="#a0a0a0" stroked="f"/>
        </w:pict>
      </w:r>
    </w:p>
    <w:p w14:paraId="3035564E" w14:textId="3BDDBC7E" w:rsidR="00450F12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450F12" w:rsidRPr="00C60D02">
        <w:t>Drill_DialogFontFace</w:t>
      </w:r>
      <w:proofErr w:type="spellEnd"/>
      <w:r w:rsidR="00450F12">
        <w:tab/>
      </w:r>
      <w:r w:rsidR="00450F12">
        <w:tab/>
      </w:r>
      <w:r w:rsidR="00450F12">
        <w:tab/>
      </w:r>
      <w:r>
        <w:rPr>
          <w:rFonts w:hint="eastAsia"/>
        </w:rPr>
        <w:t>窗口字符</w:t>
      </w:r>
      <w:r w:rsidR="00450F12" w:rsidRPr="00C60D02">
        <w:t xml:space="preserve"> - </w:t>
      </w:r>
      <w:r w:rsidR="00450F12" w:rsidRPr="00C60D02">
        <w:t>字体管理器</w:t>
      </w:r>
    </w:p>
    <w:p w14:paraId="093CB9CB" w14:textId="77777777" w:rsidR="00450F12" w:rsidRPr="00450F12" w:rsidRDefault="00450F12" w:rsidP="00380EE8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66CA1B32" wp14:editId="7282401A">
            <wp:extent cx="4039870" cy="962545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605" cy="966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F2F88" w14:textId="4B2A8F8E" w:rsidR="00450F12" w:rsidRDefault="00450F12" w:rsidP="00450F12">
      <w:pPr>
        <w:snapToGrid/>
        <w:spacing w:after="0"/>
      </w:pPr>
    </w:p>
    <w:p w14:paraId="06F3480B" w14:textId="77777777" w:rsidR="00380EE8" w:rsidRPr="00FA548F" w:rsidRDefault="00000000" w:rsidP="00380EE8">
      <w:pPr>
        <w:snapToGrid/>
        <w:spacing w:after="0"/>
      </w:pPr>
      <w:r>
        <w:pict w14:anchorId="0679BA78">
          <v:rect id="_x0000_i1068" style="width:0;height:1.5pt" o:hralign="center" o:hrstd="t" o:hr="t" fillcolor="#a0a0a0" stroked="f"/>
        </w:pict>
      </w:r>
    </w:p>
    <w:p w14:paraId="2B2C6B54" w14:textId="3E1F752F" w:rsidR="00380EE8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1167C">
        <w:t>Drill_DialogTextAlign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窗口字符</w:t>
      </w:r>
      <w:r w:rsidRPr="00E1167C">
        <w:rPr>
          <w:rFonts w:hint="eastAsia"/>
        </w:rPr>
        <w:t xml:space="preserve"> - </w:t>
      </w:r>
      <w:r w:rsidRPr="00E1167C">
        <w:rPr>
          <w:rFonts w:hint="eastAsia"/>
        </w:rPr>
        <w:t>文本居中</w:t>
      </w:r>
    </w:p>
    <w:p w14:paraId="621E3A73" w14:textId="77777777" w:rsidR="00380EE8" w:rsidRDefault="00380EE8" w:rsidP="00380EE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CB52BD0" wp14:editId="0D5EA2D5">
            <wp:extent cx="4160520" cy="1650999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0287" cy="1658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7EF78" w14:textId="77777777" w:rsidR="00380EE8" w:rsidRDefault="00380EE8" w:rsidP="00450F12">
      <w:pPr>
        <w:snapToGrid/>
        <w:spacing w:after="0"/>
      </w:pPr>
    </w:p>
    <w:p w14:paraId="66E0CAE9" w14:textId="77777777" w:rsidR="00380EE8" w:rsidRPr="00FA548F" w:rsidRDefault="00000000" w:rsidP="00380EE8">
      <w:pPr>
        <w:snapToGrid/>
        <w:spacing w:after="0"/>
      </w:pPr>
      <w:r>
        <w:pict w14:anchorId="1AE1E37C">
          <v:rect id="_x0000_i1069" style="width:0;height:1.5pt" o:hralign="center" o:hrstd="t" o:hr="t" fillcolor="#a0a0a0" stroked="f"/>
        </w:pict>
      </w:r>
    </w:p>
    <w:p w14:paraId="2ACF6E64" w14:textId="58D535B1" w:rsidR="00450F12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450F12" w:rsidRPr="00E1167C">
        <w:t>Drill_DialogTextBigImage</w:t>
      </w:r>
      <w:proofErr w:type="spellEnd"/>
      <w:r w:rsidR="00450F12">
        <w:tab/>
      </w:r>
      <w:r w:rsidR="00450F12">
        <w:tab/>
      </w:r>
      <w:r>
        <w:rPr>
          <w:rFonts w:hint="eastAsia"/>
        </w:rPr>
        <w:t>窗口字符</w:t>
      </w:r>
      <w:r w:rsidR="00450F12" w:rsidRPr="00E1167C">
        <w:rPr>
          <w:rFonts w:hint="eastAsia"/>
        </w:rPr>
        <w:t xml:space="preserve"> - </w:t>
      </w:r>
      <w:r w:rsidR="00450F12" w:rsidRPr="00E1167C">
        <w:rPr>
          <w:rFonts w:hint="eastAsia"/>
        </w:rPr>
        <w:t>大图片字符</w:t>
      </w:r>
    </w:p>
    <w:p w14:paraId="72CAC113" w14:textId="77777777" w:rsidR="00450F12" w:rsidRDefault="00450F12" w:rsidP="00380EE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3E39A6B" wp14:editId="0DA7CC06">
            <wp:extent cx="4671060" cy="962780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811" cy="968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A9BFA" w14:textId="07C43B68" w:rsidR="00450F12" w:rsidRDefault="00450F12" w:rsidP="00450F12">
      <w:pPr>
        <w:snapToGrid/>
        <w:spacing w:after="0"/>
      </w:pPr>
    </w:p>
    <w:p w14:paraId="195BDEF5" w14:textId="77777777" w:rsidR="00380EE8" w:rsidRPr="00FA548F" w:rsidRDefault="00000000" w:rsidP="00380EE8">
      <w:pPr>
        <w:snapToGrid/>
        <w:spacing w:after="0"/>
      </w:pPr>
      <w:r>
        <w:pict w14:anchorId="22F4833F">
          <v:rect id="_x0000_i1070" style="width:0;height:1.5pt" o:hralign="center" o:hrstd="t" o:hr="t" fillcolor="#a0a0a0" stroked="f"/>
        </w:pict>
      </w:r>
    </w:p>
    <w:p w14:paraId="74851306" w14:textId="77777777" w:rsidR="00380EE8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23EDF">
        <w:t>Drill_DialogSpecialCharSize</w:t>
      </w:r>
      <w:proofErr w:type="spellEnd"/>
      <w:r>
        <w:tab/>
      </w:r>
      <w:r>
        <w:tab/>
      </w:r>
      <w:r>
        <w:rPr>
          <w:rFonts w:hint="eastAsia"/>
        </w:rPr>
        <w:t>窗口字符</w:t>
      </w:r>
      <w:r w:rsidRPr="00623EDF">
        <w:t xml:space="preserve"> - </w:t>
      </w:r>
      <w:r w:rsidRPr="00623EDF">
        <w:t>字符大小控制器</w:t>
      </w:r>
    </w:p>
    <w:p w14:paraId="3037CBF6" w14:textId="77777777" w:rsidR="00380EE8" w:rsidRDefault="00380EE8" w:rsidP="00380EE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7985CBA" wp14:editId="5B2A4CE5">
            <wp:extent cx="3688080" cy="876617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269" cy="887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918AB" w14:textId="77777777" w:rsidR="00380EE8" w:rsidRDefault="00380EE8" w:rsidP="00450F12">
      <w:pPr>
        <w:snapToGrid/>
        <w:spacing w:after="0"/>
      </w:pPr>
    </w:p>
    <w:p w14:paraId="5974940D" w14:textId="77777777" w:rsidR="00380EE8" w:rsidRPr="00FA548F" w:rsidRDefault="00000000" w:rsidP="00380EE8">
      <w:pPr>
        <w:snapToGrid/>
        <w:spacing w:after="0"/>
      </w:pPr>
      <w:r>
        <w:pict w14:anchorId="61857F61">
          <v:rect id="_x0000_i1071" style="width:0;height:1.5pt" o:hralign="center" o:hrstd="t" o:hr="t" fillcolor="#a0a0a0" stroked="f"/>
        </w:pict>
      </w:r>
    </w:p>
    <w:p w14:paraId="6CBE7F10" w14:textId="317A17E4" w:rsidR="00450F12" w:rsidRPr="00651B2A" w:rsidRDefault="00380EE8" w:rsidP="00380EE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450F12" w:rsidRPr="001B7D07">
        <w:t>Drill_DialogCharContinuedEffect</w:t>
      </w:r>
      <w:proofErr w:type="spellEnd"/>
      <w:r w:rsidR="00450F12">
        <w:tab/>
      </w:r>
      <w:r>
        <w:rPr>
          <w:rFonts w:hint="eastAsia"/>
        </w:rPr>
        <w:t>窗口字符</w:t>
      </w:r>
      <w:r w:rsidR="00450F12" w:rsidRPr="001B7D07">
        <w:t xml:space="preserve"> - </w:t>
      </w:r>
      <w:r w:rsidR="00450F12" w:rsidRPr="001B7D07">
        <w:t>字符块持续动作效果</w:t>
      </w:r>
    </w:p>
    <w:p w14:paraId="631D8052" w14:textId="77777777" w:rsidR="00450F12" w:rsidRPr="00450F12" w:rsidRDefault="00450F12" w:rsidP="00380EE8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14103BB6" wp14:editId="4DCF7A5A">
            <wp:extent cx="4846320" cy="1044999"/>
            <wp:effectExtent l="0" t="0" r="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368" cy="1046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8D19D" w14:textId="4795CB53" w:rsidR="00CF3190" w:rsidRDefault="00CF3190" w:rsidP="00CF3190">
      <w:pPr>
        <w:adjustRightInd/>
        <w:snapToGrid/>
        <w:spacing w:after="0"/>
        <w:rPr>
          <w:rFonts w:ascii="宋体" w:eastAsia="宋体" w:hAnsi="宋体" w:cs="宋体" w:hint="eastAsia"/>
          <w:noProof/>
          <w:sz w:val="24"/>
          <w:szCs w:val="24"/>
        </w:rPr>
      </w:pPr>
    </w:p>
    <w:p w14:paraId="126C4F33" w14:textId="77777777" w:rsidR="002B6750" w:rsidRPr="00A33F79" w:rsidRDefault="002B6750" w:rsidP="00355C7E">
      <w:pPr>
        <w:snapToGrid/>
        <w:spacing w:after="0"/>
      </w:pPr>
    </w:p>
    <w:p w14:paraId="677BAF62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0F043C23" w14:textId="6E87AA42" w:rsidR="002E7888" w:rsidRDefault="002E7888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战斗</w:t>
      </w:r>
      <w:r w:rsidR="002B6750">
        <w:rPr>
          <w:rFonts w:hint="eastAsia"/>
        </w:rPr>
        <w:t>界面</w:t>
      </w:r>
    </w:p>
    <w:p w14:paraId="3083D605" w14:textId="77777777" w:rsidR="002E7888" w:rsidRPr="00080660" w:rsidRDefault="002E7888" w:rsidP="004A03A3">
      <w:pPr>
        <w:pStyle w:val="3"/>
        <w:rPr>
          <w:rFonts w:hint="eastAsia"/>
        </w:rPr>
      </w:pPr>
      <w:bookmarkStart w:id="7" w:name="_战斗"/>
      <w:bookmarkEnd w:id="7"/>
      <w:r w:rsidRPr="00080660">
        <w:rPr>
          <w:rFonts w:hint="eastAsia"/>
        </w:rPr>
        <w:t>战斗</w:t>
      </w:r>
    </w:p>
    <w:p w14:paraId="7CDDB1F9" w14:textId="77777777" w:rsidR="00AB77AD" w:rsidRPr="00FA548F" w:rsidRDefault="00000000" w:rsidP="00AB77AD">
      <w:pPr>
        <w:snapToGrid/>
        <w:spacing w:after="0"/>
      </w:pPr>
      <w:r>
        <w:pict w14:anchorId="3C8CB3E2">
          <v:rect id="_x0000_i1072" style="width:0;height:1.5pt" o:hralign="center" o:hrstd="t" o:hr="t" fillcolor="#a0a0a0" stroked="f"/>
        </w:pict>
      </w:r>
    </w:p>
    <w:p w14:paraId="4CB64659" w14:textId="3B20D616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r w:rsidR="002E7888" w:rsidRPr="001B1F48">
        <w:t>MOG_ATB</w:t>
      </w:r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 w:rsidRPr="002905D5">
        <w:rPr>
          <w:rFonts w:hint="eastAsia"/>
        </w:rPr>
        <w:t>战斗</w:t>
      </w:r>
      <w:r w:rsidR="002E7888" w:rsidRPr="002905D5">
        <w:rPr>
          <w:rFonts w:hint="eastAsia"/>
        </w:rPr>
        <w:t xml:space="preserve"> </w:t>
      </w:r>
      <w:r w:rsidR="002E7888">
        <w:t>–</w:t>
      </w:r>
      <w:r w:rsidR="002E7888" w:rsidRPr="002905D5">
        <w:rPr>
          <w:rFonts w:hint="eastAsia"/>
        </w:rPr>
        <w:t xml:space="preserve"> </w:t>
      </w:r>
      <w:r w:rsidR="002E7888">
        <w:rPr>
          <w:rFonts w:hint="eastAsia"/>
        </w:rPr>
        <w:t>即时战斗模式</w:t>
      </w:r>
    </w:p>
    <w:p w14:paraId="07B59795" w14:textId="77777777" w:rsidR="002E7888" w:rsidRDefault="002E7888" w:rsidP="00FF19F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C906F6E" wp14:editId="6C0F7D44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2B650782" w14:textId="77777777" w:rsidR="00AB77AD" w:rsidRPr="00FA548F" w:rsidRDefault="00000000" w:rsidP="00AB77AD">
      <w:pPr>
        <w:snapToGrid/>
        <w:spacing w:after="0"/>
      </w:pPr>
      <w:r>
        <w:pict w14:anchorId="75C1EB19">
          <v:rect id="_x0000_i1073" style="width:0;height:1.5pt" o:hralign="center" o:hrstd="t" o:hr="t" fillcolor="#a0a0a0" stroked="f"/>
        </w:pict>
      </w:r>
    </w:p>
    <w:p w14:paraId="5C84DB09" w14:textId="5DDDCF94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r w:rsidR="002E7888">
        <w:rPr>
          <w:rFonts w:hint="eastAsia"/>
        </w:rPr>
        <w:t>MOG_ATB_Gauge</w:t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 w:rsidRPr="001D3A3E">
        <w:rPr>
          <w:rFonts w:hint="eastAsia"/>
        </w:rPr>
        <w:t>战斗</w:t>
      </w:r>
      <w:r w:rsidR="002E7888" w:rsidRPr="001D3A3E">
        <w:rPr>
          <w:rFonts w:hint="eastAsia"/>
        </w:rPr>
        <w:t xml:space="preserve"> - </w:t>
      </w:r>
      <w:r w:rsidR="002E7888" w:rsidRPr="001D3A3E">
        <w:rPr>
          <w:rFonts w:hint="eastAsia"/>
        </w:rPr>
        <w:t>即时战斗固定框</w:t>
      </w:r>
    </w:p>
    <w:p w14:paraId="6FD3D30A" w14:textId="77777777" w:rsidR="002E7888" w:rsidRDefault="002E7888" w:rsidP="00FF19F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9457D49" wp14:editId="69E41C6E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20747" w14:textId="77777777" w:rsidR="00AB77AD" w:rsidRPr="00FA548F" w:rsidRDefault="00000000" w:rsidP="00AB77AD">
      <w:pPr>
        <w:snapToGrid/>
        <w:spacing w:after="0"/>
      </w:pPr>
      <w:r>
        <w:pict w14:anchorId="21715A4D">
          <v:rect id="_x0000_i1074" style="width:0;height:1.5pt" o:hralign="center" o:hrstd="t" o:hr="t" fillcolor="#a0a0a0" stroked="f"/>
        </w:pict>
      </w:r>
    </w:p>
    <w:p w14:paraId="2C54209E" w14:textId="26FDF753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0C7ED1">
        <w:rPr>
          <w:rFonts w:hint="eastAsia"/>
        </w:rPr>
        <w:t>MOG_BattleTransitions</w:t>
      </w:r>
      <w:proofErr w:type="spellEnd"/>
      <w:r w:rsidR="002E7888" w:rsidRPr="000C7ED1">
        <w:rPr>
          <w:rFonts w:hint="eastAsia"/>
        </w:rPr>
        <w:tab/>
      </w:r>
      <w:r w:rsidR="002E7888" w:rsidRPr="000C7ED1">
        <w:rPr>
          <w:rFonts w:hint="eastAsia"/>
        </w:rPr>
        <w:tab/>
      </w:r>
      <w:r w:rsidR="002E7888" w:rsidRPr="000C7ED1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- </w:t>
      </w:r>
      <w:r w:rsidR="002E7888" w:rsidRPr="000C7ED1">
        <w:rPr>
          <w:rFonts w:hint="eastAsia"/>
        </w:rPr>
        <w:t>遇敌动画</w:t>
      </w:r>
    </w:p>
    <w:p w14:paraId="32741C26" w14:textId="4D94EDCC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6F2389AA" wp14:editId="41653991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FD6154" w14:textId="77777777" w:rsidR="00AB77AD" w:rsidRPr="00FA548F" w:rsidRDefault="00000000" w:rsidP="00AB77AD">
      <w:pPr>
        <w:snapToGrid/>
        <w:spacing w:after="0"/>
      </w:pPr>
      <w:r>
        <w:pict w14:anchorId="7805FE65">
          <v:rect id="_x0000_i1075" style="width:0;height:1.5pt" o:hralign="center" o:hrstd="t" o:hr="t" fillcolor="#a0a0a0" stroked="f"/>
        </w:pict>
      </w:r>
    </w:p>
    <w:p w14:paraId="2B68B3F9" w14:textId="4B8B9813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BattleResult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tab/>
      </w:r>
      <w:r w:rsidR="002E7888">
        <w:rPr>
          <w:rFonts w:hint="eastAsia"/>
        </w:rPr>
        <w:tab/>
      </w:r>
      <w:r w:rsidR="002E7888" w:rsidRPr="00AE0D9E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AE0D9E">
        <w:rPr>
          <w:rFonts w:hint="eastAsia"/>
        </w:rPr>
        <w:t xml:space="preserve"> - </w:t>
      </w:r>
      <w:r w:rsidR="002E7888" w:rsidRPr="00AE0D9E">
        <w:rPr>
          <w:rFonts w:hint="eastAsia"/>
        </w:rPr>
        <w:t>战斗结果</w:t>
      </w:r>
    </w:p>
    <w:p w14:paraId="6ACD2CF3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35E3E6C" wp14:editId="318DB1C4">
            <wp:extent cx="2369820" cy="18862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C4249C8" w14:textId="77777777" w:rsidR="002E7888" w:rsidRDefault="002E7888" w:rsidP="002741C7">
      <w:pPr>
        <w:snapToGrid/>
        <w:spacing w:after="0"/>
      </w:pPr>
    </w:p>
    <w:p w14:paraId="0D435F61" w14:textId="77777777" w:rsidR="00AB77AD" w:rsidRPr="00FA548F" w:rsidRDefault="00000000" w:rsidP="00AB77AD">
      <w:pPr>
        <w:snapToGrid/>
        <w:spacing w:after="0"/>
      </w:pPr>
      <w:r>
        <w:pict w14:anchorId="4555F275">
          <v:rect id="_x0000_i1076" style="width:0;height:1.5pt" o:hralign="center" o:hrstd="t" o:hr="t" fillcolor="#a0a0a0" stroked="f"/>
        </w:pict>
      </w:r>
    </w:p>
    <w:p w14:paraId="76155FE2" w14:textId="6CAEBCCA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42AA6">
        <w:rPr>
          <w:rFonts w:hint="eastAsia"/>
        </w:rPr>
        <w:t>MOG_ConsecutiveBattles</w:t>
      </w:r>
      <w:proofErr w:type="spellEnd"/>
      <w:r w:rsidR="002E7888" w:rsidRPr="00D42AA6">
        <w:rPr>
          <w:rFonts w:hint="eastAsia"/>
        </w:rPr>
        <w:tab/>
      </w:r>
      <w:r w:rsidR="002E7888" w:rsidRPr="00D42AA6">
        <w:rPr>
          <w:rFonts w:hint="eastAsia"/>
        </w:rPr>
        <w:tab/>
      </w:r>
      <w:r w:rsidR="002E7888" w:rsidRPr="00D42AA6">
        <w:rPr>
          <w:rFonts w:hint="eastAsia"/>
        </w:rPr>
        <w:tab/>
      </w:r>
      <w:r w:rsidR="002E7888" w:rsidRPr="00D42AA6">
        <w:rPr>
          <w:rFonts w:hint="eastAsia"/>
        </w:rPr>
        <w:t>战斗</w:t>
      </w:r>
      <w:r w:rsidR="002E7888" w:rsidRPr="00D42AA6">
        <w:rPr>
          <w:rFonts w:hint="eastAsia"/>
        </w:rPr>
        <w:t xml:space="preserve"> - </w:t>
      </w:r>
      <w:r w:rsidR="002E7888" w:rsidRPr="00D42AA6">
        <w:rPr>
          <w:rFonts w:hint="eastAsia"/>
        </w:rPr>
        <w:t>车轮战</w:t>
      </w:r>
    </w:p>
    <w:p w14:paraId="2D0C6653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23E981B3" wp14:editId="50216D2B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E567E" w14:textId="77777777" w:rsidR="002E7888" w:rsidRDefault="002E7888" w:rsidP="002741C7">
      <w:pPr>
        <w:snapToGrid/>
        <w:spacing w:after="0"/>
      </w:pPr>
    </w:p>
    <w:p w14:paraId="7E620CE5" w14:textId="77777777" w:rsidR="00AB77AD" w:rsidRPr="00FA548F" w:rsidRDefault="00000000" w:rsidP="00AB77AD">
      <w:pPr>
        <w:snapToGrid/>
        <w:spacing w:after="0"/>
      </w:pPr>
      <w:r>
        <w:pict w14:anchorId="068D8633">
          <v:rect id="_x0000_i1077" style="width:0;height:1.5pt" o:hralign="center" o:hrstd="t" o:hr="t" fillcolor="#a0a0a0" stroked="f"/>
        </w:pict>
      </w:r>
    </w:p>
    <w:p w14:paraId="5408FF88" w14:textId="12959A24" w:rsidR="002E7888" w:rsidRDefault="00AB77AD" w:rsidP="00AB77A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Camera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 w:rsidRPr="004314AC">
        <w:rPr>
          <w:rFonts w:hint="eastAsia"/>
        </w:rPr>
        <w:t>战斗</w:t>
      </w:r>
      <w:r w:rsidR="002E7888" w:rsidRPr="004314AC">
        <w:rPr>
          <w:rFonts w:hint="eastAsia"/>
        </w:rPr>
        <w:t xml:space="preserve"> - </w:t>
      </w:r>
      <w:r w:rsidR="002E7888" w:rsidRPr="004314AC">
        <w:rPr>
          <w:rFonts w:hint="eastAsia"/>
        </w:rPr>
        <w:t>活动战斗镜头</w:t>
      </w:r>
    </w:p>
    <w:p w14:paraId="1A6F035D" w14:textId="4F54FF35" w:rsidR="00243263" w:rsidRDefault="00AB77AD" w:rsidP="00343DD4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Background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</w:t>
      </w:r>
      <w:r>
        <w:t>-</w:t>
      </w:r>
      <w:r w:rsidR="002E7888" w:rsidRPr="000C7ED1">
        <w:rPr>
          <w:rFonts w:hint="eastAsia"/>
        </w:rPr>
        <w:t xml:space="preserve"> </w:t>
      </w:r>
      <w:r w:rsidR="002E7888">
        <w:rPr>
          <w:rFonts w:hint="eastAsia"/>
        </w:rPr>
        <w:t>多层战斗背景</w:t>
      </w:r>
    </w:p>
    <w:p w14:paraId="46071F81" w14:textId="74A4E076" w:rsidR="002E7888" w:rsidRDefault="00AB77AD" w:rsidP="00AB77A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Circle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</w:t>
      </w:r>
      <w:r>
        <w:t>-</w:t>
      </w:r>
      <w:r w:rsidR="002E7888" w:rsidRPr="000C7ED1">
        <w:rPr>
          <w:rFonts w:hint="eastAsia"/>
        </w:rPr>
        <w:t xml:space="preserve"> </w:t>
      </w:r>
      <w:r w:rsidR="002E7888">
        <w:rPr>
          <w:rFonts w:hint="eastAsia"/>
        </w:rPr>
        <w:t>多层战斗魔法圈</w:t>
      </w:r>
    </w:p>
    <w:p w14:paraId="1A5083B0" w14:textId="723F547E" w:rsidR="002E7888" w:rsidRDefault="00AB77AD" w:rsidP="00AB77AD">
      <w:pPr>
        <w:spacing w:after="0"/>
      </w:pPr>
      <w:r>
        <w:tab/>
      </w:r>
      <w:r>
        <w:rPr>
          <w:rFonts w:hint="eastAsia"/>
        </w:rPr>
        <w:t>◆</w:t>
      </w:r>
      <w:r w:rsidR="002E7888" w:rsidRPr="004314AC">
        <w:t>Drill_BattleGif</w:t>
      </w:r>
      <w:r w:rsidR="002E7888">
        <w:tab/>
      </w:r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</w:t>
      </w:r>
      <w:r>
        <w:t>-</w:t>
      </w:r>
      <w:r w:rsidR="002E7888" w:rsidRPr="000C7ED1">
        <w:rPr>
          <w:rFonts w:hint="eastAsia"/>
        </w:rPr>
        <w:t xml:space="preserve"> </w:t>
      </w:r>
      <w:r w:rsidR="002E7888">
        <w:rPr>
          <w:rFonts w:hint="eastAsia"/>
        </w:rPr>
        <w:t>多层战斗</w:t>
      </w:r>
      <w:r w:rsidR="002E7888">
        <w:rPr>
          <w:rFonts w:hint="eastAsia"/>
        </w:rPr>
        <w:t>GIF</w:t>
      </w:r>
    </w:p>
    <w:p w14:paraId="0ACF6D33" w14:textId="77777777" w:rsidR="00343DD4" w:rsidRDefault="00AB77AD" w:rsidP="00343DD4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</w:t>
      </w:r>
      <w:r w:rsidR="002E7888">
        <w:rPr>
          <w:rFonts w:hint="eastAsia"/>
        </w:rPr>
        <w:t>Tiled</w:t>
      </w:r>
      <w:r w:rsidR="002E7888" w:rsidRPr="004314AC">
        <w:t>Gif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</w:t>
      </w:r>
      <w:r>
        <w:t>-</w:t>
      </w:r>
      <w:r w:rsidR="002E7888" w:rsidRPr="000C7ED1">
        <w:rPr>
          <w:rFonts w:hint="eastAsia"/>
        </w:rPr>
        <w:t xml:space="preserve"> </w:t>
      </w:r>
      <w:r w:rsidR="002E7888">
        <w:rPr>
          <w:rFonts w:hint="eastAsia"/>
        </w:rPr>
        <w:t>多层战斗平铺</w:t>
      </w:r>
      <w:r w:rsidR="002E7888">
        <w:rPr>
          <w:rFonts w:hint="eastAsia"/>
        </w:rPr>
        <w:t>GIF</w:t>
      </w:r>
    </w:p>
    <w:p w14:paraId="1DD8B907" w14:textId="50715FA3" w:rsidR="002E7888" w:rsidRDefault="00343DD4" w:rsidP="00AB77A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4314AC">
        <w:t>Drill_Battle</w:t>
      </w:r>
      <w:r>
        <w:rPr>
          <w:rFonts w:hint="eastAsia"/>
        </w:rPr>
        <w:t>Particle</w:t>
      </w:r>
      <w:proofErr w:type="spellEnd"/>
      <w:r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-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粒子</w:t>
      </w:r>
    </w:p>
    <w:p w14:paraId="1E3EFCF7" w14:textId="09E4A3C2" w:rsidR="002E7888" w:rsidRDefault="00AB77AD" w:rsidP="00AB77A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Video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 w:rsidRPr="000C7ED1">
        <w:rPr>
          <w:rFonts w:hint="eastAsia"/>
        </w:rPr>
        <w:t>战斗</w:t>
      </w:r>
      <w:r w:rsidR="002E7888" w:rsidRPr="000C7ED1">
        <w:rPr>
          <w:rFonts w:hint="eastAsia"/>
        </w:rPr>
        <w:t xml:space="preserve"> </w:t>
      </w:r>
      <w:r>
        <w:t>-</w:t>
      </w:r>
      <w:r w:rsidR="002E7888" w:rsidRPr="000C7ED1">
        <w:rPr>
          <w:rFonts w:hint="eastAsia"/>
        </w:rPr>
        <w:t xml:space="preserve"> </w:t>
      </w:r>
      <w:r w:rsidRPr="00AB77AD">
        <w:rPr>
          <w:rFonts w:hint="eastAsia"/>
        </w:rPr>
        <w:t>多层战斗视频</w:t>
      </w:r>
    </w:p>
    <w:p w14:paraId="717B44C7" w14:textId="77777777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D65ECDB" wp14:editId="3A3C460E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528CD" w14:textId="77777777" w:rsidR="00FF19F4" w:rsidRDefault="002E7888" w:rsidP="00326656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35585F47" wp14:editId="03A7EE4C">
            <wp:extent cx="2499360" cy="1864740"/>
            <wp:effectExtent l="0" t="0" r="0" b="254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1743" cy="1873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7736" w14:textId="2ED04ADF" w:rsidR="002E7888" w:rsidRDefault="002E7888" w:rsidP="00326656">
      <w:pPr>
        <w:spacing w:after="0"/>
        <w:jc w:val="center"/>
      </w:pPr>
      <w:r>
        <w:rPr>
          <w:rFonts w:hint="eastAsia"/>
        </w:rPr>
        <w:t>（镜头翻转后的效果）</w:t>
      </w:r>
    </w:p>
    <w:p w14:paraId="2D5550AC" w14:textId="77777777" w:rsidR="002E7888" w:rsidRDefault="002E7888" w:rsidP="002741C7">
      <w:pPr>
        <w:snapToGrid/>
        <w:spacing w:after="0"/>
      </w:pPr>
    </w:p>
    <w:p w14:paraId="312119D8" w14:textId="77777777" w:rsidR="00326656" w:rsidRPr="00FA548F" w:rsidRDefault="00000000" w:rsidP="00326656">
      <w:pPr>
        <w:snapToGrid/>
        <w:spacing w:after="0"/>
      </w:pPr>
      <w:r>
        <w:pict w14:anchorId="0ECB87B0">
          <v:rect id="_x0000_i1078" style="width:0;height:1.5pt" o:hralign="center" o:hrstd="t" o:hr="t" fillcolor="#a0a0a0" stroked="f"/>
        </w:pict>
      </w:r>
    </w:p>
    <w:p w14:paraId="5DE94211" w14:textId="07A0C84B" w:rsidR="00326656" w:rsidRDefault="00326656" w:rsidP="0032665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26656">
        <w:t>Drill_BattleCommandThread</w:t>
      </w:r>
      <w:proofErr w:type="spellEnd"/>
      <w:r>
        <w:tab/>
      </w:r>
      <w:r w:rsidR="00835B40"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rPr>
          <w:rFonts w:hint="eastAsia"/>
        </w:rPr>
        <w:t>-</w:t>
      </w:r>
      <w:r w:rsidRPr="004314AC">
        <w:rPr>
          <w:rFonts w:hint="eastAsia"/>
        </w:rPr>
        <w:t xml:space="preserve"> </w:t>
      </w:r>
      <w:r>
        <w:rPr>
          <w:rFonts w:hint="eastAsia"/>
        </w:rPr>
        <w:t>多线程</w:t>
      </w:r>
    </w:p>
    <w:p w14:paraId="42122E7A" w14:textId="77777777" w:rsidR="00326656" w:rsidRDefault="00326656" w:rsidP="00326656">
      <w:pPr>
        <w:snapToGrid/>
        <w:spacing w:after="0"/>
      </w:pPr>
      <w:r>
        <w:rPr>
          <w:rFonts w:hint="eastAsia"/>
        </w:rPr>
        <w:t>（没有图示，具体可以去看看文档</w:t>
      </w:r>
      <w:r>
        <w:rPr>
          <w:rFonts w:hint="eastAsia"/>
        </w:rPr>
        <w:t xml:space="preserve"> </w:t>
      </w:r>
      <w:r>
        <w:t>”</w:t>
      </w:r>
      <w:r w:rsidRPr="00326656">
        <w:rPr>
          <w:rFonts w:hint="eastAsia"/>
          <w:color w:val="0070C0"/>
        </w:rPr>
        <w:t>31.</w:t>
      </w:r>
      <w:r w:rsidRPr="00326656">
        <w:rPr>
          <w:rFonts w:hint="eastAsia"/>
          <w:color w:val="0070C0"/>
        </w:rPr>
        <w:t>公共事件</w:t>
      </w:r>
      <w:r w:rsidRPr="00326656">
        <w:rPr>
          <w:rFonts w:hint="eastAsia"/>
          <w:color w:val="0070C0"/>
        </w:rPr>
        <w:t xml:space="preserve"> &gt; </w:t>
      </w:r>
      <w:r w:rsidRPr="00326656">
        <w:rPr>
          <w:rFonts w:hint="eastAsia"/>
          <w:color w:val="0070C0"/>
        </w:rPr>
        <w:t>关于公共事件与并行</w:t>
      </w:r>
      <w:r w:rsidRPr="00326656">
        <w:rPr>
          <w:rFonts w:hint="eastAsia"/>
          <w:color w:val="0070C0"/>
        </w:rPr>
        <w:t>.docx</w:t>
      </w:r>
      <w:r>
        <w:t>”</w:t>
      </w:r>
      <w:r>
        <w:rPr>
          <w:rFonts w:hint="eastAsia"/>
        </w:rPr>
        <w:t>）</w:t>
      </w:r>
    </w:p>
    <w:p w14:paraId="0B92F3CF" w14:textId="77777777" w:rsidR="00326656" w:rsidRDefault="00326656" w:rsidP="002741C7">
      <w:pPr>
        <w:snapToGrid/>
        <w:spacing w:after="0"/>
      </w:pPr>
    </w:p>
    <w:p w14:paraId="570A17BA" w14:textId="77777777" w:rsidR="0059223D" w:rsidRPr="00FA548F" w:rsidRDefault="00000000" w:rsidP="0059223D">
      <w:pPr>
        <w:snapToGrid/>
        <w:spacing w:after="0"/>
      </w:pPr>
      <w:r>
        <w:pict w14:anchorId="3678E586">
          <v:rect id="_x0000_i1079" style="width:0;height:1.5pt" o:hralign="center" o:hrstd="t" o:hr="t" fillcolor="#a0a0a0" stroked="f"/>
        </w:pict>
      </w:r>
    </w:p>
    <w:p w14:paraId="393D1070" w14:textId="28BBA0DE" w:rsidR="0059223D" w:rsidRDefault="0059223D" w:rsidP="0059223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A47D56">
        <w:t>Drill_BattleEncounterCutscenes</w:t>
      </w:r>
      <w:proofErr w:type="spellEnd"/>
      <w:r>
        <w:tab/>
      </w:r>
      <w:r w:rsidRPr="00A47D56">
        <w:rPr>
          <w:rFonts w:hint="eastAsia"/>
        </w:rPr>
        <w:t>战斗</w:t>
      </w:r>
      <w:r w:rsidRPr="00A47D56">
        <w:t xml:space="preserve"> - </w:t>
      </w:r>
      <w:r w:rsidRPr="00997A33">
        <w:rPr>
          <w:rFonts w:hint="eastAsia"/>
        </w:rPr>
        <w:t>战斗界面的动画转场</w:t>
      </w:r>
    </w:p>
    <w:p w14:paraId="76AC78AB" w14:textId="77777777" w:rsidR="0059223D" w:rsidRDefault="0059223D" w:rsidP="0059223D">
      <w:pPr>
        <w:snapToGrid/>
        <w:spacing w:after="0"/>
      </w:pPr>
      <w:r>
        <w:tab/>
      </w:r>
      <w:r>
        <w:rPr>
          <w:rFonts w:hint="eastAsia"/>
        </w:rPr>
        <w:t>（没有图示，提供默认的动画转场控制）</w:t>
      </w:r>
    </w:p>
    <w:p w14:paraId="361DF626" w14:textId="77777777" w:rsidR="0059223D" w:rsidRPr="00326656" w:rsidRDefault="0059223D" w:rsidP="002741C7">
      <w:pPr>
        <w:snapToGrid/>
        <w:spacing w:after="0"/>
      </w:pPr>
    </w:p>
    <w:p w14:paraId="23AF462E" w14:textId="77777777" w:rsidR="00AB77AD" w:rsidRPr="00FA548F" w:rsidRDefault="00000000" w:rsidP="00AB77AD">
      <w:pPr>
        <w:snapToGrid/>
        <w:spacing w:after="0"/>
      </w:pPr>
      <w:r>
        <w:pict w14:anchorId="3475BBB8">
          <v:rect id="_x0000_i1080" style="width:0;height:1.5pt" o:hralign="center" o:hrstd="t" o:hr="t" fillcolor="#a0a0a0" stroked="f"/>
        </w:pict>
      </w:r>
    </w:p>
    <w:p w14:paraId="3D04A682" w14:textId="07BCA565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Battle</w:t>
      </w:r>
      <w:r w:rsidR="002E7888">
        <w:rPr>
          <w:rFonts w:hint="eastAsia"/>
        </w:rPr>
        <w:t>Filter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835B40">
        <w:tab/>
      </w:r>
      <w:r w:rsidR="002E7888" w:rsidRPr="004314AC">
        <w:rPr>
          <w:rFonts w:hint="eastAsia"/>
        </w:rPr>
        <w:t>战斗</w:t>
      </w:r>
      <w:r w:rsidR="002E7888" w:rsidRPr="004314AC">
        <w:rPr>
          <w:rFonts w:hint="eastAsia"/>
        </w:rPr>
        <w:t xml:space="preserve"> </w:t>
      </w:r>
      <w:r w:rsidR="002E7888">
        <w:t>-</w:t>
      </w:r>
      <w:r w:rsidR="002E7888" w:rsidRPr="004314AC">
        <w:rPr>
          <w:rFonts w:hint="eastAsia"/>
        </w:rPr>
        <w:t xml:space="preserve"> </w:t>
      </w:r>
      <w:r w:rsidR="002E7888">
        <w:rPr>
          <w:rFonts w:hint="eastAsia"/>
        </w:rPr>
        <w:t>滤镜效果</w:t>
      </w:r>
    </w:p>
    <w:p w14:paraId="7674A2C3" w14:textId="77777777" w:rsidR="002E7888" w:rsidRDefault="002E7888" w:rsidP="00326656">
      <w:pPr>
        <w:spacing w:after="0"/>
        <w:jc w:val="center"/>
      </w:pPr>
      <w:r>
        <w:rPr>
          <w:noProof/>
        </w:rPr>
        <w:drawing>
          <wp:inline distT="0" distB="0" distL="0" distR="0" wp14:anchorId="76C84937" wp14:editId="6FFE6B5B">
            <wp:extent cx="2560320" cy="16614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6835" cy="167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5155D" w14:textId="77777777" w:rsidR="002E7888" w:rsidRDefault="002E7888" w:rsidP="002741C7">
      <w:pPr>
        <w:snapToGrid/>
        <w:spacing w:after="0"/>
      </w:pPr>
    </w:p>
    <w:p w14:paraId="1AE9D3D4" w14:textId="77777777" w:rsidR="00AB77AD" w:rsidRPr="00FA548F" w:rsidRDefault="00000000" w:rsidP="00AB77AD">
      <w:pPr>
        <w:snapToGrid/>
        <w:spacing w:after="0"/>
      </w:pPr>
      <w:r>
        <w:pict w14:anchorId="02D405A9">
          <v:rect id="_x0000_i1081" style="width:0;height:1.5pt" o:hralign="center" o:hrstd="t" o:hr="t" fillcolor="#a0a0a0" stroked="f"/>
        </w:pict>
      </w:r>
    </w:p>
    <w:p w14:paraId="39617ACF" w14:textId="17701EAC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5CDF">
        <w:t>Drill_BattleShatterEffect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>战斗</w:t>
      </w:r>
      <w:r w:rsidR="002E7888">
        <w:t xml:space="preserve"> </w:t>
      </w:r>
      <w:r w:rsidR="002E7888">
        <w:rPr>
          <w:rFonts w:hint="eastAsia"/>
        </w:rPr>
        <w:t>-</w:t>
      </w:r>
      <w:r w:rsidR="002E7888">
        <w:t xml:space="preserve"> </w:t>
      </w:r>
      <w:r w:rsidR="002E7888">
        <w:rPr>
          <w:rFonts w:hint="eastAsia"/>
        </w:rPr>
        <w:t>方块粉碎效果</w:t>
      </w:r>
    </w:p>
    <w:p w14:paraId="07D59CC2" w14:textId="178B0782" w:rsidR="002E7888" w:rsidRDefault="002E7888" w:rsidP="00326656">
      <w:pPr>
        <w:spacing w:after="0"/>
        <w:jc w:val="center"/>
      </w:pPr>
      <w:r w:rsidRPr="002741C7">
        <w:rPr>
          <w:noProof/>
        </w:rPr>
        <w:lastRenderedPageBreak/>
        <w:drawing>
          <wp:inline distT="0" distB="0" distL="0" distR="0" wp14:anchorId="301A5FED" wp14:editId="5C6D8118">
            <wp:extent cx="2514600" cy="1865515"/>
            <wp:effectExtent l="0" t="0" r="0" b="1905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629" cy="1875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B6691" w14:textId="77777777" w:rsidR="002E7888" w:rsidRPr="00080660" w:rsidRDefault="002E7888" w:rsidP="004A03A3">
      <w:pPr>
        <w:adjustRightInd/>
        <w:snapToGrid/>
        <w:spacing w:line="220" w:lineRule="atLeast"/>
      </w:pPr>
      <w:r>
        <w:br w:type="page"/>
      </w:r>
    </w:p>
    <w:p w14:paraId="190F4A13" w14:textId="690833B7" w:rsidR="002E7888" w:rsidRDefault="002E7888" w:rsidP="00AB77AD">
      <w:pPr>
        <w:pStyle w:val="3"/>
        <w:rPr>
          <w:rFonts w:hint="eastAsia"/>
        </w:rPr>
      </w:pPr>
      <w:bookmarkStart w:id="8" w:name="_单位"/>
      <w:bookmarkEnd w:id="8"/>
      <w:r>
        <w:rPr>
          <w:rFonts w:hint="eastAsia"/>
        </w:rPr>
        <w:lastRenderedPageBreak/>
        <w:t>单位</w:t>
      </w:r>
    </w:p>
    <w:p w14:paraId="51D493FE" w14:textId="77777777" w:rsidR="00AB77AD" w:rsidRPr="00FA548F" w:rsidRDefault="00000000" w:rsidP="00AB77AD">
      <w:pPr>
        <w:snapToGrid/>
        <w:spacing w:after="0"/>
      </w:pPr>
      <w:r>
        <w:pict w14:anchorId="4867D148">
          <v:rect id="_x0000_i1082" style="width:0;height:1.5pt" o:hralign="center" o:hrstd="t" o:hr="t" fillcolor="#a0a0a0" stroked="f"/>
        </w:pict>
      </w:r>
    </w:p>
    <w:p w14:paraId="7A99768B" w14:textId="633E5322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905D5">
        <w:rPr>
          <w:rFonts w:hint="eastAsia"/>
        </w:rPr>
        <w:t>MOG_ActorTurnIndicator</w:t>
      </w:r>
      <w:proofErr w:type="spellEnd"/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 w:rsidRPr="002905D5">
        <w:rPr>
          <w:rFonts w:hint="eastAsia"/>
        </w:rPr>
        <w:t xml:space="preserve"> - </w:t>
      </w:r>
      <w:r w:rsidR="002E7888" w:rsidRPr="002905D5">
        <w:rPr>
          <w:rFonts w:hint="eastAsia"/>
        </w:rPr>
        <w:t>角色选择光环</w:t>
      </w:r>
      <w:r w:rsidR="002E7888" w:rsidRPr="002905D5">
        <w:rPr>
          <w:rFonts w:hint="eastAsia"/>
        </w:rPr>
        <w:t>(</w:t>
      </w:r>
      <w:proofErr w:type="spellStart"/>
      <w:r w:rsidR="002E7888" w:rsidRPr="002905D5">
        <w:rPr>
          <w:rFonts w:hint="eastAsia"/>
        </w:rPr>
        <w:t>sv</w:t>
      </w:r>
      <w:proofErr w:type="spellEnd"/>
      <w:r w:rsidR="002E7888" w:rsidRPr="002905D5">
        <w:rPr>
          <w:rFonts w:hint="eastAsia"/>
        </w:rPr>
        <w:t>)</w:t>
      </w:r>
    </w:p>
    <w:p w14:paraId="6C65A2D0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43A25450" wp14:editId="45895E33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223EA32" w14:textId="77777777" w:rsidR="002E7888" w:rsidRDefault="002E7888" w:rsidP="00AB77AD">
      <w:pPr>
        <w:snapToGrid/>
        <w:spacing w:after="0"/>
      </w:pPr>
    </w:p>
    <w:p w14:paraId="05B6EEA5" w14:textId="77777777" w:rsidR="00AB77AD" w:rsidRPr="00FA548F" w:rsidRDefault="00000000" w:rsidP="00AB77AD">
      <w:pPr>
        <w:snapToGrid/>
        <w:spacing w:after="0"/>
      </w:pPr>
      <w:r>
        <w:pict w14:anchorId="7AB4D0B0">
          <v:rect id="_x0000_i1083" style="width:0;height:1.5pt" o:hralign="center" o:hrstd="t" o:hr="t" fillcolor="#a0a0a0" stroked="f"/>
        </w:pict>
      </w:r>
    </w:p>
    <w:p w14:paraId="06DC318C" w14:textId="23204733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AuraEffect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 w:rsidRPr="00236FFE">
        <w:rPr>
          <w:rFonts w:hint="eastAsia"/>
        </w:rPr>
        <w:t xml:space="preserve"> </w:t>
      </w:r>
      <w:r w:rsidR="002E7888">
        <w:t>–</w:t>
      </w:r>
      <w:r w:rsidR="002E7888" w:rsidRPr="00236FFE">
        <w:rPr>
          <w:rFonts w:hint="eastAsia"/>
        </w:rPr>
        <w:t xml:space="preserve"> </w:t>
      </w:r>
      <w:r w:rsidR="002E7888" w:rsidRPr="00236FFE">
        <w:rPr>
          <w:rFonts w:hint="eastAsia"/>
        </w:rPr>
        <w:t>光环效果</w:t>
      </w:r>
      <w:r w:rsidR="002E7888" w:rsidRPr="00236FFE">
        <w:rPr>
          <w:rFonts w:hint="eastAsia"/>
        </w:rPr>
        <w:t xml:space="preserve"> + </w:t>
      </w:r>
      <w:r w:rsidR="002E7888" w:rsidRPr="00236FFE">
        <w:rPr>
          <w:rFonts w:hint="eastAsia"/>
        </w:rPr>
        <w:t>粒子效果</w:t>
      </w:r>
    </w:p>
    <w:p w14:paraId="48656FDF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41EF9BE6" wp14:editId="203CAA70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8197B3" w14:textId="77777777" w:rsidR="002E7888" w:rsidRDefault="002E7888" w:rsidP="00AB77AD">
      <w:pPr>
        <w:snapToGrid/>
        <w:spacing w:after="0"/>
      </w:pPr>
    </w:p>
    <w:p w14:paraId="5A8854E9" w14:textId="77777777" w:rsidR="00AB77AD" w:rsidRPr="00FA548F" w:rsidRDefault="00000000" w:rsidP="00AB77AD">
      <w:pPr>
        <w:snapToGrid/>
        <w:spacing w:after="0"/>
      </w:pPr>
      <w:r>
        <w:pict w14:anchorId="28583224">
          <v:rect id="_x0000_i1084" style="width:0;height:1.5pt" o:hralign="center" o:hrstd="t" o:hr="t" fillcolor="#a0a0a0" stroked="f"/>
        </w:pict>
      </w:r>
    </w:p>
    <w:p w14:paraId="64A59820" w14:textId="7B48FB93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BattlerMotion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C000CC">
        <w:rPr>
          <w:rFonts w:hint="eastAsia"/>
        </w:rPr>
        <w:t xml:space="preserve">- </w:t>
      </w:r>
      <w:r w:rsidR="002E7888" w:rsidRPr="00C000CC">
        <w:rPr>
          <w:rFonts w:hint="eastAsia"/>
        </w:rPr>
        <w:t>技能动作</w:t>
      </w:r>
      <w:r w:rsidR="002E7888" w:rsidRPr="00C000CC">
        <w:rPr>
          <w:rFonts w:hint="eastAsia"/>
        </w:rPr>
        <w:t xml:space="preserve"> + </w:t>
      </w:r>
      <w:r w:rsidR="002E7888" w:rsidRPr="00C000CC">
        <w:rPr>
          <w:rFonts w:hint="eastAsia"/>
        </w:rPr>
        <w:t>呼吸效果</w:t>
      </w:r>
    </w:p>
    <w:p w14:paraId="3FC9E542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52634308" wp14:editId="450F7A86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6CE274" w14:textId="77777777" w:rsidR="002E7888" w:rsidRDefault="002E7888" w:rsidP="00AB77AD">
      <w:pPr>
        <w:snapToGrid/>
        <w:spacing w:after="0"/>
      </w:pPr>
    </w:p>
    <w:p w14:paraId="1D07E41C" w14:textId="77777777" w:rsidR="00AB77AD" w:rsidRPr="00FA548F" w:rsidRDefault="00000000" w:rsidP="00AB77AD">
      <w:pPr>
        <w:snapToGrid/>
        <w:spacing w:after="0"/>
      </w:pPr>
      <w:r>
        <w:pict w14:anchorId="39E83A0D">
          <v:rect id="_x0000_i1085" style="width:0;height:1.5pt" o:hralign="center" o:hrstd="t" o:hr="t" fillcolor="#a0a0a0" stroked="f"/>
        </w:pict>
      </w:r>
    </w:p>
    <w:p w14:paraId="4F384EF0" w14:textId="52C6C26A" w:rsidR="002E7888" w:rsidRDefault="00AB77AD" w:rsidP="00AB77AD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EnemyPoses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4C6912">
        <w:rPr>
          <w:rFonts w:hint="eastAsia"/>
        </w:rPr>
        <w:t xml:space="preserve">- </w:t>
      </w:r>
      <w:r w:rsidR="002E7888" w:rsidRPr="004C6912">
        <w:rPr>
          <w:rFonts w:hint="eastAsia"/>
        </w:rPr>
        <w:t>敌人姿势</w:t>
      </w:r>
    </w:p>
    <w:p w14:paraId="3E391C03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7DDC40BD" wp14:editId="05AC9F9B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F47C3A" w14:textId="77777777" w:rsidR="002E7888" w:rsidRDefault="002E7888" w:rsidP="00AB77AD">
      <w:pPr>
        <w:snapToGrid/>
        <w:spacing w:after="0"/>
      </w:pPr>
    </w:p>
    <w:p w14:paraId="31F4436B" w14:textId="77777777" w:rsidR="00AB77AD" w:rsidRPr="00FA548F" w:rsidRDefault="00000000" w:rsidP="00AB77AD">
      <w:pPr>
        <w:snapToGrid/>
        <w:spacing w:after="0"/>
      </w:pPr>
      <w:r>
        <w:pict w14:anchorId="2E1D37D9">
          <v:rect id="_x0000_i1086" style="width:0;height:1.5pt" o:hralign="center" o:hrstd="t" o:hr="t" fillcolor="#a0a0a0" stroked="f"/>
        </w:pict>
      </w:r>
    </w:p>
    <w:p w14:paraId="514E8E71" w14:textId="02CB3392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TroopName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941015">
        <w:rPr>
          <w:rFonts w:hint="eastAsia"/>
        </w:rPr>
        <w:t xml:space="preserve">- </w:t>
      </w:r>
      <w:r w:rsidR="002E7888" w:rsidRPr="00941015">
        <w:rPr>
          <w:rFonts w:hint="eastAsia"/>
        </w:rPr>
        <w:t>敌人命名</w:t>
      </w:r>
    </w:p>
    <w:p w14:paraId="4DBB68EE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4A73A40C" wp14:editId="516936AD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4C636E47" wp14:editId="1D8A750F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63B97D10" wp14:editId="5DFFCCFE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B5512C" w14:textId="77777777" w:rsidR="002E7888" w:rsidRDefault="002E7888" w:rsidP="00AB77AD">
      <w:pPr>
        <w:snapToGrid/>
        <w:spacing w:after="0"/>
      </w:pPr>
    </w:p>
    <w:p w14:paraId="5B3C4FBD" w14:textId="77777777" w:rsidR="00AB77AD" w:rsidRPr="00FA548F" w:rsidRDefault="00000000" w:rsidP="00AB77AD">
      <w:pPr>
        <w:snapToGrid/>
        <w:spacing w:after="0"/>
      </w:pPr>
      <w:r>
        <w:pict w14:anchorId="48861765">
          <v:rect id="_x0000_i1087" style="width:0;height:1.5pt" o:hralign="center" o:hrstd="t" o:hr="t" fillcolor="#a0a0a0" stroked="f"/>
        </w:pict>
      </w:r>
    </w:p>
    <w:p w14:paraId="2BF7CF3D" w14:textId="33CBF288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7A3735">
        <w:t>Drill_EnemyFilter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7A3735">
        <w:t xml:space="preserve">- </w:t>
      </w:r>
      <w:r w:rsidR="002E7888" w:rsidRPr="007A3735">
        <w:t>滤镜效果</w:t>
      </w:r>
    </w:p>
    <w:p w14:paraId="5CD63139" w14:textId="77777777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968019E" wp14:editId="6612DFF7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B3E49" w14:textId="77777777" w:rsidR="002E7888" w:rsidRDefault="002E7888" w:rsidP="00AB77AD">
      <w:pPr>
        <w:snapToGrid/>
        <w:spacing w:after="0"/>
      </w:pPr>
    </w:p>
    <w:p w14:paraId="2F45989B" w14:textId="77777777" w:rsidR="00AB77AD" w:rsidRPr="00FA548F" w:rsidRDefault="00000000" w:rsidP="00AB77AD">
      <w:pPr>
        <w:snapToGrid/>
        <w:spacing w:after="0"/>
      </w:pPr>
      <w:r>
        <w:pict w14:anchorId="32242253">
          <v:rect id="_x0000_i1088" style="width:0;height:1.5pt" o:hralign="center" o:hrstd="t" o:hr="t" fillcolor="#a0a0a0" stroked="f"/>
        </w:pict>
      </w:r>
    </w:p>
    <w:p w14:paraId="3601438C" w14:textId="1BFC2C9B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EmergeMotion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CA5A2D">
        <w:rPr>
          <w:rFonts w:hint="eastAsia"/>
        </w:rPr>
        <w:t xml:space="preserve">- </w:t>
      </w:r>
      <w:r w:rsidR="002E7888" w:rsidRPr="00CA5A2D">
        <w:rPr>
          <w:rFonts w:hint="eastAsia"/>
        </w:rPr>
        <w:t>敌人出现动画效果</w:t>
      </w:r>
    </w:p>
    <w:p w14:paraId="69892135" w14:textId="6573992D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D26F133" wp14:editId="5A003600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25492" w14:textId="77777777" w:rsidR="00AB77AD" w:rsidRDefault="00AB77AD" w:rsidP="00AB77AD">
      <w:pPr>
        <w:snapToGrid/>
        <w:spacing w:after="0"/>
      </w:pPr>
    </w:p>
    <w:p w14:paraId="47B240BE" w14:textId="77777777" w:rsidR="00AB77AD" w:rsidRPr="00FA548F" w:rsidRDefault="00000000" w:rsidP="00AB77AD">
      <w:pPr>
        <w:snapToGrid/>
        <w:spacing w:after="0"/>
      </w:pPr>
      <w:r>
        <w:pict w14:anchorId="3447F5EC">
          <v:rect id="_x0000_i1089" style="width:0;height:1.5pt" o:hralign="center" o:hrstd="t" o:hr="t" fillcolor="#a0a0a0" stroked="f"/>
        </w:pict>
      </w:r>
    </w:p>
    <w:p w14:paraId="4CCBD5CE" w14:textId="1C6A82FB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7E7C8C">
        <w:t>MOG_CollapseEffects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CA5A2D">
        <w:rPr>
          <w:rFonts w:hint="eastAsia"/>
        </w:rPr>
        <w:t xml:space="preserve">- </w:t>
      </w:r>
      <w:r w:rsidR="002E7888" w:rsidRPr="00CA5A2D">
        <w:rPr>
          <w:rFonts w:hint="eastAsia"/>
        </w:rPr>
        <w:t>敌人</w:t>
      </w:r>
      <w:r w:rsidR="002E7888">
        <w:rPr>
          <w:rFonts w:hint="eastAsia"/>
        </w:rPr>
        <w:t>死亡</w:t>
      </w:r>
      <w:r w:rsidR="002E7888" w:rsidRPr="00CA5A2D">
        <w:rPr>
          <w:rFonts w:hint="eastAsia"/>
        </w:rPr>
        <w:t>动画效果</w:t>
      </w:r>
    </w:p>
    <w:p w14:paraId="42D61AB9" w14:textId="77777777" w:rsidR="002E7888" w:rsidRDefault="002E7888" w:rsidP="00AB77AD">
      <w:pPr>
        <w:snapToGrid/>
        <w:spacing w:after="0"/>
      </w:pPr>
      <w:r>
        <w:rPr>
          <w:rFonts w:hint="eastAsia"/>
        </w:rPr>
        <w:lastRenderedPageBreak/>
        <w:t>（小爱丽丝拒绝示范此残忍效果）</w:t>
      </w:r>
    </w:p>
    <w:p w14:paraId="2ACC11B6" w14:textId="77777777" w:rsidR="002E7888" w:rsidRDefault="002E7888" w:rsidP="00AB77AD">
      <w:pPr>
        <w:snapToGrid/>
        <w:spacing w:after="0"/>
      </w:pPr>
    </w:p>
    <w:p w14:paraId="395AC5E6" w14:textId="77777777" w:rsidR="00AB77AD" w:rsidRPr="00FA548F" w:rsidRDefault="00000000" w:rsidP="00AB77AD">
      <w:pPr>
        <w:snapToGrid/>
        <w:spacing w:after="0"/>
      </w:pPr>
      <w:r>
        <w:pict w14:anchorId="53F356EE">
          <v:rect id="_x0000_i1090" style="width:0;height:1.5pt" o:hralign="center" o:hrstd="t" o:hr="t" fillcolor="#a0a0a0" stroked="f"/>
        </w:pict>
      </w:r>
    </w:p>
    <w:p w14:paraId="71D0392C" w14:textId="6A66CF6F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TrPopUpBattle</w:t>
      </w:r>
      <w:proofErr w:type="spellEnd"/>
      <w:r w:rsidR="002E7888">
        <w:rPr>
          <w:rFonts w:hint="eastAsia"/>
        </w:rPr>
        <w:tab/>
      </w:r>
      <w:r w:rsidR="002E7888" w:rsidRPr="00941015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单位</w:t>
      </w:r>
      <w:r w:rsidR="002E7888">
        <w:rPr>
          <w:rFonts w:hint="eastAsia"/>
        </w:rPr>
        <w:t xml:space="preserve"> </w:t>
      </w:r>
      <w:r w:rsidR="002E7888" w:rsidRPr="00941015">
        <w:rPr>
          <w:rFonts w:hint="eastAsia"/>
        </w:rPr>
        <w:t xml:space="preserve">- </w:t>
      </w:r>
      <w:r w:rsidR="002E7888" w:rsidRPr="00941015">
        <w:rPr>
          <w:rFonts w:hint="eastAsia"/>
        </w:rPr>
        <w:t>掉落物品动态效果</w:t>
      </w:r>
    </w:p>
    <w:p w14:paraId="5C2E46D1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55247D3C" wp14:editId="73E53B77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5FA740" w14:textId="77777777" w:rsidR="002E7888" w:rsidRDefault="002E7888" w:rsidP="00AB77AD">
      <w:pPr>
        <w:snapToGrid/>
        <w:spacing w:after="0"/>
      </w:pPr>
    </w:p>
    <w:p w14:paraId="4EA02E99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146680AC" w14:textId="27FEEF6F" w:rsidR="002E7888" w:rsidRDefault="002E7888" w:rsidP="00AB77AD">
      <w:pPr>
        <w:pStyle w:val="3"/>
        <w:rPr>
          <w:rFonts w:hint="eastAsia"/>
        </w:rPr>
      </w:pPr>
      <w:bookmarkStart w:id="9" w:name="_技能"/>
      <w:bookmarkEnd w:id="9"/>
      <w:r w:rsidRPr="00080660">
        <w:rPr>
          <w:rFonts w:hint="eastAsia"/>
        </w:rPr>
        <w:lastRenderedPageBreak/>
        <w:t>技能</w:t>
      </w:r>
    </w:p>
    <w:p w14:paraId="61797393" w14:textId="77777777" w:rsidR="00AB77AD" w:rsidRPr="00FA548F" w:rsidRDefault="00000000" w:rsidP="00AB77AD">
      <w:pPr>
        <w:snapToGrid/>
        <w:spacing w:after="0"/>
      </w:pPr>
      <w:r>
        <w:pict w14:anchorId="76421DAD">
          <v:rect id="_x0000_i1091" style="width:0;height:1.5pt" o:hralign="center" o:hrstd="t" o:hr="t" fillcolor="#a0a0a0" stroked="f"/>
        </w:pict>
      </w:r>
    </w:p>
    <w:p w14:paraId="3B62F610" w14:textId="3A362572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941015">
        <w:rPr>
          <w:rFonts w:hint="eastAsia"/>
        </w:rPr>
        <w:t>MOG_ActionName</w:t>
      </w:r>
      <w:proofErr w:type="spellEnd"/>
      <w:r w:rsidR="002E7888" w:rsidRPr="00941015">
        <w:rPr>
          <w:rFonts w:hint="eastAsia"/>
        </w:rPr>
        <w:t xml:space="preserve"> </w:t>
      </w:r>
      <w:r w:rsidR="002E7888" w:rsidRPr="00941015">
        <w:rPr>
          <w:rFonts w:hint="eastAsia"/>
        </w:rPr>
        <w:tab/>
      </w:r>
      <w:r w:rsidR="002E7888" w:rsidRPr="00941015">
        <w:rPr>
          <w:rFonts w:hint="eastAsia"/>
        </w:rPr>
        <w:tab/>
      </w:r>
      <w:r w:rsidR="002E7888" w:rsidRPr="00941015">
        <w:rPr>
          <w:rFonts w:hint="eastAsia"/>
        </w:rPr>
        <w:tab/>
      </w:r>
      <w:r>
        <w:tab/>
      </w:r>
      <w:r w:rsidR="002E7888" w:rsidRPr="00941015">
        <w:rPr>
          <w:rFonts w:hint="eastAsia"/>
        </w:rPr>
        <w:t>技能</w:t>
      </w:r>
      <w:r w:rsidR="002E7888" w:rsidRPr="00941015">
        <w:rPr>
          <w:rFonts w:hint="eastAsia"/>
        </w:rPr>
        <w:t xml:space="preserve"> - </w:t>
      </w:r>
      <w:r w:rsidR="002E7888" w:rsidRPr="00941015">
        <w:rPr>
          <w:rFonts w:hint="eastAsia"/>
        </w:rPr>
        <w:t>招式名浮动框</w:t>
      </w:r>
    </w:p>
    <w:p w14:paraId="5E86AAC3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C2727D0" wp14:editId="452F1979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51EAB5" w14:textId="77777777" w:rsidR="002E7888" w:rsidRDefault="002E7888" w:rsidP="00AB77AD">
      <w:pPr>
        <w:snapToGrid/>
        <w:spacing w:after="0"/>
      </w:pPr>
    </w:p>
    <w:p w14:paraId="3EF9C78A" w14:textId="77777777" w:rsidR="00AB77AD" w:rsidRPr="00FA548F" w:rsidRDefault="00000000" w:rsidP="00AB77AD">
      <w:pPr>
        <w:snapToGrid/>
        <w:spacing w:after="0"/>
      </w:pPr>
      <w:r>
        <w:pict w14:anchorId="7A342EF1">
          <v:rect id="_x0000_i1092" style="width:0;height:1.5pt" o:hralign="center" o:hrstd="t" o:hr="t" fillcolor="#a0a0a0" stroked="f"/>
        </w:pict>
      </w:r>
    </w:p>
    <w:p w14:paraId="34A602DD" w14:textId="0F68D9DE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941015">
        <w:rPr>
          <w:rFonts w:hint="eastAsia"/>
        </w:rPr>
        <w:t>MOG_BalloonActionName</w:t>
      </w:r>
      <w:proofErr w:type="spellEnd"/>
      <w:r w:rsidR="002E7888" w:rsidRPr="00941015">
        <w:rPr>
          <w:rFonts w:hint="eastAsia"/>
        </w:rPr>
        <w:t xml:space="preserve"> </w:t>
      </w:r>
      <w:r w:rsidR="002E7888" w:rsidRPr="00941015">
        <w:rPr>
          <w:rFonts w:hint="eastAsia"/>
        </w:rPr>
        <w:tab/>
      </w:r>
      <w:r w:rsidR="002E7888" w:rsidRPr="00941015">
        <w:rPr>
          <w:rFonts w:hint="eastAsia"/>
        </w:rPr>
        <w:tab/>
      </w:r>
      <w:r w:rsidR="002E7888" w:rsidRPr="00941015">
        <w:rPr>
          <w:rFonts w:hint="eastAsia"/>
        </w:rPr>
        <w:t>技能</w:t>
      </w:r>
      <w:r w:rsidR="002E7888" w:rsidRPr="00941015">
        <w:rPr>
          <w:rFonts w:hint="eastAsia"/>
        </w:rPr>
        <w:t xml:space="preserve"> - </w:t>
      </w:r>
      <w:r w:rsidR="002E7888" w:rsidRPr="00941015">
        <w:rPr>
          <w:rFonts w:hint="eastAsia"/>
        </w:rPr>
        <w:t>招式名气泡框</w:t>
      </w:r>
    </w:p>
    <w:p w14:paraId="5FC89B58" w14:textId="77777777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AF118AA" wp14:editId="4E4C0634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5596C790" wp14:editId="1472D4E1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5D6EFE" wp14:editId="5F77C30A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6E9D" w14:textId="77777777" w:rsidR="002E7888" w:rsidRDefault="002E7888" w:rsidP="00AB77AD">
      <w:pPr>
        <w:snapToGrid/>
        <w:spacing w:after="0"/>
      </w:pPr>
    </w:p>
    <w:p w14:paraId="38F91552" w14:textId="77777777" w:rsidR="00AB77AD" w:rsidRPr="00FA548F" w:rsidRDefault="00000000" w:rsidP="00AB77AD">
      <w:pPr>
        <w:snapToGrid/>
        <w:spacing w:after="0"/>
      </w:pPr>
      <w:r>
        <w:pict w14:anchorId="447AE03B">
          <v:rect id="_x0000_i1093" style="width:0;height:1.5pt" o:hralign="center" o:hrstd="t" o:hr="t" fillcolor="#a0a0a0" stroked="f"/>
        </w:pict>
      </w:r>
    </w:p>
    <w:p w14:paraId="482C493D" w14:textId="4A476C8B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ChainCommands</w:t>
      </w:r>
      <w:proofErr w:type="spellEnd"/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941015">
        <w:rPr>
          <w:rFonts w:hint="eastAsia"/>
        </w:rPr>
        <w:t>技能</w:t>
      </w:r>
      <w:r w:rsidR="002E7888" w:rsidRPr="00941015">
        <w:rPr>
          <w:rFonts w:hint="eastAsia"/>
        </w:rPr>
        <w:t xml:space="preserve"> - </w:t>
      </w:r>
      <w:r w:rsidR="002E7888" w:rsidRPr="00941015">
        <w:rPr>
          <w:rFonts w:hint="eastAsia"/>
        </w:rPr>
        <w:t>按键连锁攻击</w:t>
      </w:r>
    </w:p>
    <w:p w14:paraId="66027895" w14:textId="77777777" w:rsidR="002E7888" w:rsidRDefault="002E7888" w:rsidP="00AB77AD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10823C63" wp14:editId="6F536F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B66188" w14:textId="77777777" w:rsidR="002E7888" w:rsidRDefault="002E7888" w:rsidP="00AB77AD">
      <w:pPr>
        <w:snapToGrid/>
        <w:spacing w:after="0"/>
      </w:pPr>
    </w:p>
    <w:p w14:paraId="2E79F434" w14:textId="77777777" w:rsidR="00AB77AD" w:rsidRPr="00FA548F" w:rsidRDefault="00000000" w:rsidP="00AB77AD">
      <w:pPr>
        <w:snapToGrid/>
        <w:spacing w:after="0"/>
      </w:pPr>
      <w:r>
        <w:pict w14:anchorId="4DCC377F">
          <v:rect id="_x0000_i1094" style="width:0;height:1.5pt" o:hralign="center" o:hrstd="t" o:hr="t" fillcolor="#a0a0a0" stroked="f"/>
        </w:pict>
      </w:r>
    </w:p>
    <w:p w14:paraId="63C84598" w14:textId="180FA8DF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10CC0">
        <w:rPr>
          <w:rFonts w:hint="eastAsia"/>
        </w:rPr>
        <w:t>MOG_FlashDamage</w:t>
      </w:r>
      <w:proofErr w:type="spellEnd"/>
      <w:r w:rsidR="002E7888" w:rsidRPr="00610CC0">
        <w:rPr>
          <w:rFonts w:hint="eastAsia"/>
        </w:rPr>
        <w:tab/>
      </w:r>
      <w:r w:rsidR="002E7888" w:rsidRPr="00610CC0">
        <w:rPr>
          <w:rFonts w:hint="eastAsia"/>
        </w:rPr>
        <w:tab/>
      </w:r>
      <w:r w:rsidR="002E7888" w:rsidRPr="00610CC0">
        <w:rPr>
          <w:rFonts w:hint="eastAsia"/>
        </w:rPr>
        <w:tab/>
      </w:r>
      <w:r w:rsidR="00CF1210">
        <w:tab/>
      </w:r>
      <w:r w:rsidR="002E7888" w:rsidRPr="00610CC0">
        <w:rPr>
          <w:rFonts w:hint="eastAsia"/>
        </w:rPr>
        <w:t>技能</w:t>
      </w:r>
      <w:r w:rsidR="002E7888" w:rsidRPr="00610CC0">
        <w:rPr>
          <w:rFonts w:hint="eastAsia"/>
        </w:rPr>
        <w:t xml:space="preserve"> - </w:t>
      </w:r>
      <w:r w:rsidR="002E7888" w:rsidRPr="00610CC0">
        <w:rPr>
          <w:rFonts w:hint="eastAsia"/>
        </w:rPr>
        <w:t>闪光瞬时伤害</w:t>
      </w:r>
    </w:p>
    <w:p w14:paraId="1522B1FC" w14:textId="77777777" w:rsidR="002E7888" w:rsidRDefault="002E7888" w:rsidP="00AB77A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ED8B57E" wp14:editId="0AB78635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12DB3F" w14:textId="77777777" w:rsidR="002E7888" w:rsidRDefault="002E7888" w:rsidP="00AB77AD">
      <w:pPr>
        <w:snapToGrid/>
        <w:spacing w:after="0"/>
      </w:pPr>
    </w:p>
    <w:p w14:paraId="4BA8FB57" w14:textId="77777777" w:rsidR="00AB77AD" w:rsidRPr="00FA548F" w:rsidRDefault="00000000" w:rsidP="00AB77AD">
      <w:pPr>
        <w:snapToGrid/>
        <w:spacing w:after="0"/>
      </w:pPr>
      <w:r>
        <w:pict w14:anchorId="1571D945">
          <v:rect id="_x0000_i1095" style="width:0;height:1.5pt" o:hralign="center" o:hrstd="t" o:hr="t" fillcolor="#a0a0a0" stroked="f"/>
        </w:pict>
      </w:r>
    </w:p>
    <w:p w14:paraId="417203C3" w14:textId="2164CDC9" w:rsidR="002E7888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702AC">
        <w:t>Drill_SkillRecorder</w:t>
      </w:r>
      <w:proofErr w:type="spellEnd"/>
      <w:r w:rsidR="002E7888" w:rsidRPr="00C702AC">
        <w:tab/>
      </w:r>
      <w:r w:rsidR="002E7888">
        <w:tab/>
      </w:r>
      <w:r w:rsidR="00CF1210">
        <w:tab/>
      </w:r>
      <w:r w:rsidR="002E7888" w:rsidRPr="00C702AC">
        <w:tab/>
      </w:r>
      <w:r w:rsidR="002E7888" w:rsidRPr="00C702AC">
        <w:t>技能</w:t>
      </w:r>
      <w:r w:rsidR="002E7888" w:rsidRPr="00C702AC">
        <w:t xml:space="preserve"> - </w:t>
      </w:r>
      <w:r w:rsidR="002E7888" w:rsidRPr="00C702AC">
        <w:t>技能记录器</w:t>
      </w:r>
    </w:p>
    <w:p w14:paraId="4E071DB1" w14:textId="77777777" w:rsidR="002E7888" w:rsidRDefault="002E7888" w:rsidP="00AB77AD">
      <w:pPr>
        <w:snapToGrid/>
        <w:spacing w:after="0"/>
        <w:jc w:val="center"/>
      </w:pPr>
      <w:r w:rsidRPr="00A6461A">
        <w:rPr>
          <w:noProof/>
        </w:rPr>
        <w:lastRenderedPageBreak/>
        <w:drawing>
          <wp:inline distT="0" distB="0" distL="0" distR="0" wp14:anchorId="3DA4543B" wp14:editId="64401F04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0ADE94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76098DFB" w14:textId="77777777" w:rsidR="002E7888" w:rsidRDefault="002E7888" w:rsidP="004A03A3">
      <w:pPr>
        <w:pStyle w:val="3"/>
        <w:rPr>
          <w:rFonts w:hint="eastAsia"/>
        </w:rPr>
      </w:pPr>
      <w:bookmarkStart w:id="10" w:name="_战斗UI"/>
      <w:bookmarkEnd w:id="10"/>
      <w:r>
        <w:rPr>
          <w:rFonts w:hint="eastAsia"/>
        </w:rPr>
        <w:lastRenderedPageBreak/>
        <w:t>战斗UI</w:t>
      </w:r>
    </w:p>
    <w:p w14:paraId="23198B1A" w14:textId="77777777" w:rsidR="00CF1210" w:rsidRPr="00FA548F" w:rsidRDefault="00000000" w:rsidP="00CF1210">
      <w:pPr>
        <w:snapToGrid/>
        <w:spacing w:after="0"/>
      </w:pPr>
      <w:r>
        <w:pict w14:anchorId="66609AA5">
          <v:rect id="_x0000_i1096" style="width:0;height:1.5pt" o:hralign="center" o:hrstd="t" o:hr="t" fillcolor="#a0a0a0" stroked="f"/>
        </w:pict>
      </w:r>
    </w:p>
    <w:p w14:paraId="6798DB8E" w14:textId="25FA3226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50E8E">
        <w:t>Drill_ActorPortraiture</w:t>
      </w:r>
      <w:proofErr w:type="spellEnd"/>
      <w:r w:rsidR="002E7888" w:rsidRPr="00C50E8E">
        <w:tab/>
      </w:r>
      <w:r w:rsidR="002E7888" w:rsidRPr="00C50E8E">
        <w:tab/>
      </w:r>
      <w:r w:rsidR="002E7888" w:rsidRPr="00C50E8E">
        <w:tab/>
      </w:r>
      <w:r w:rsidR="002E7888" w:rsidRPr="00C50E8E">
        <w:rPr>
          <w:rFonts w:hint="eastAsia"/>
        </w:rPr>
        <w:t>战斗</w:t>
      </w:r>
      <w:r w:rsidR="002E7888" w:rsidRPr="00C50E8E">
        <w:rPr>
          <w:rFonts w:hint="eastAsia"/>
        </w:rPr>
        <w:t xml:space="preserve">UI - </w:t>
      </w:r>
      <w:r w:rsidR="002E7888" w:rsidRPr="00C50E8E">
        <w:rPr>
          <w:rFonts w:hint="eastAsia"/>
        </w:rPr>
        <w:t>角色肖像</w:t>
      </w:r>
    </w:p>
    <w:p w14:paraId="6E2BD3CA" w14:textId="55B5679E" w:rsidR="002E7888" w:rsidRPr="00C50E8E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02D0">
        <w:t>Drill_ActorPortraitureExtend</w:t>
      </w:r>
      <w:proofErr w:type="spellEnd"/>
      <w:r w:rsidR="002E7888">
        <w:tab/>
      </w:r>
      <w:r w:rsidR="002E7888">
        <w:tab/>
      </w:r>
      <w:r w:rsidR="002E7888" w:rsidRPr="00E002D0">
        <w:rPr>
          <w:rFonts w:hint="eastAsia"/>
        </w:rPr>
        <w:t>战斗</w:t>
      </w:r>
      <w:r w:rsidR="002E7888" w:rsidRPr="00E002D0">
        <w:t xml:space="preserve">UI - </w:t>
      </w:r>
      <w:r w:rsidR="002E7888" w:rsidRPr="00E002D0">
        <w:t>高级角色肖像</w:t>
      </w:r>
    </w:p>
    <w:p w14:paraId="2268DA3B" w14:textId="282D64F1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BattleHud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战斗</w:t>
      </w:r>
      <w:r w:rsidR="002E7888">
        <w:rPr>
          <w:rFonts w:hint="eastAsia"/>
        </w:rPr>
        <w:t xml:space="preserve">UI - </w:t>
      </w:r>
      <w:r w:rsidR="002E7888">
        <w:rPr>
          <w:rFonts w:hint="eastAsia"/>
        </w:rPr>
        <w:t>角色窗口</w:t>
      </w:r>
    </w:p>
    <w:p w14:paraId="2B88C800" w14:textId="70862ADE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BattleCommands</w:t>
      </w:r>
      <w:proofErr w:type="spellEnd"/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战斗</w:t>
      </w:r>
      <w:r w:rsidR="002E7888">
        <w:rPr>
          <w:rFonts w:hint="eastAsia"/>
        </w:rPr>
        <w:t xml:space="preserve">UI - </w:t>
      </w:r>
      <w:r w:rsidR="002E7888">
        <w:rPr>
          <w:rFonts w:hint="eastAsia"/>
        </w:rPr>
        <w:t>技能类型面板</w:t>
      </w:r>
    </w:p>
    <w:p w14:paraId="396D752D" w14:textId="0DA7C331" w:rsidR="002E7888" w:rsidRDefault="002E7888" w:rsidP="00CF1210">
      <w:pPr>
        <w:snapToGrid/>
        <w:spacing w:after="0"/>
        <w:jc w:val="center"/>
      </w:pPr>
      <w:r w:rsidRPr="002905D5">
        <w:rPr>
          <w:noProof/>
        </w:rPr>
        <w:drawing>
          <wp:inline distT="0" distB="0" distL="0" distR="0" wp14:anchorId="0AF2D684" wp14:editId="6440668D">
            <wp:extent cx="4133215" cy="3313816"/>
            <wp:effectExtent l="0" t="0" r="635" b="127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282" cy="3333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94CA88" w14:textId="77777777" w:rsidR="002E7888" w:rsidRPr="005F6DCC" w:rsidRDefault="002E7888" w:rsidP="00CF1210">
      <w:pPr>
        <w:snapToGrid/>
        <w:spacing w:after="0"/>
      </w:pPr>
    </w:p>
    <w:p w14:paraId="064462DB" w14:textId="77777777" w:rsidR="00CF1210" w:rsidRPr="00FA548F" w:rsidRDefault="00000000" w:rsidP="00CF1210">
      <w:pPr>
        <w:snapToGrid/>
        <w:spacing w:after="0"/>
      </w:pPr>
      <w:r>
        <w:pict w14:anchorId="58A9D45A">
          <v:rect id="_x0000_i1097" style="width:0;height:1.5pt" o:hralign="center" o:hrstd="t" o:hr="t" fillcolor="#a0a0a0" stroked="f"/>
        </w:pict>
      </w:r>
    </w:p>
    <w:p w14:paraId="002AA2DE" w14:textId="0662FA36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905D5">
        <w:rPr>
          <w:rFonts w:hint="eastAsia"/>
        </w:rPr>
        <w:t>MOG_BattleCursor</w:t>
      </w:r>
      <w:proofErr w:type="spellEnd"/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2905D5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2905D5">
        <w:rPr>
          <w:rFonts w:hint="eastAsia"/>
        </w:rPr>
        <w:t xml:space="preserve"> - </w:t>
      </w:r>
      <w:r w:rsidR="002E7888" w:rsidRPr="002905D5">
        <w:rPr>
          <w:rFonts w:hint="eastAsia"/>
        </w:rPr>
        <w:t>单位选择指针</w:t>
      </w:r>
    </w:p>
    <w:p w14:paraId="7EB6E201" w14:textId="77777777" w:rsidR="002E7888" w:rsidRDefault="002E7888" w:rsidP="00CF1210">
      <w:pPr>
        <w:snapToGrid/>
        <w:spacing w:after="0"/>
        <w:jc w:val="center"/>
      </w:pPr>
      <w:r w:rsidRPr="002905D5">
        <w:rPr>
          <w:rFonts w:hint="eastAsia"/>
          <w:noProof/>
        </w:rPr>
        <w:drawing>
          <wp:inline distT="0" distB="0" distL="0" distR="0" wp14:anchorId="5235E9BF" wp14:editId="79551A40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F313B6" w14:textId="77777777" w:rsidR="00125421" w:rsidRDefault="00125421" w:rsidP="00125421">
      <w:pPr>
        <w:snapToGrid/>
        <w:spacing w:after="0"/>
      </w:pPr>
    </w:p>
    <w:p w14:paraId="38482D52" w14:textId="77777777" w:rsidR="00125421" w:rsidRPr="00FA548F" w:rsidRDefault="00000000" w:rsidP="00125421">
      <w:pPr>
        <w:snapToGrid/>
        <w:spacing w:after="0"/>
      </w:pPr>
      <w:r>
        <w:pict w14:anchorId="6C075920">
          <v:rect id="_x0000_i1098" style="width:0;height:1.5pt" o:hralign="center" o:hrstd="t" o:hr="t" fillcolor="#a0a0a0" stroked="f"/>
        </w:pict>
      </w:r>
    </w:p>
    <w:p w14:paraId="43FF7489" w14:textId="77777777" w:rsidR="00125421" w:rsidRDefault="00125421" w:rsidP="0012542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MOG_BattleCry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3A268C21" w14:textId="77777777" w:rsidR="00125421" w:rsidRDefault="00125421" w:rsidP="00125421">
      <w:pPr>
        <w:snapToGrid/>
        <w:spacing w:after="0"/>
      </w:pPr>
      <w:r>
        <w:rPr>
          <w:rFonts w:hint="eastAsia"/>
        </w:rPr>
        <w:t>（没有效果图）</w:t>
      </w:r>
    </w:p>
    <w:p w14:paraId="49094BE2" w14:textId="77777777" w:rsidR="002E7888" w:rsidRDefault="002E7888" w:rsidP="00CF1210">
      <w:pPr>
        <w:snapToGrid/>
        <w:spacing w:after="0"/>
      </w:pPr>
    </w:p>
    <w:p w14:paraId="553FCEC8" w14:textId="77777777" w:rsidR="00CF1210" w:rsidRPr="00FA548F" w:rsidRDefault="00000000" w:rsidP="00CF1210">
      <w:pPr>
        <w:snapToGrid/>
        <w:spacing w:after="0"/>
      </w:pPr>
      <w:r>
        <w:lastRenderedPageBreak/>
        <w:pict w14:anchorId="4215B14E">
          <v:rect id="_x0000_i1099" style="width:0;height:1.5pt" o:hralign="center" o:hrstd="t" o:hr="t" fillcolor="#a0a0a0" stroked="f"/>
        </w:pict>
      </w:r>
    </w:p>
    <w:p w14:paraId="04B0E736" w14:textId="1E259DFF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7233E2">
        <w:t>Drill_WindowLog</w:t>
      </w:r>
      <w:proofErr w:type="spellEnd"/>
      <w:r w:rsidR="002E7888" w:rsidRPr="00D42AA6">
        <w:rPr>
          <w:rFonts w:hint="eastAsia"/>
        </w:rPr>
        <w:tab/>
      </w:r>
      <w:r w:rsidR="002E7888" w:rsidRPr="00D42AA6">
        <w:rPr>
          <w:rFonts w:hint="eastAsia"/>
        </w:rPr>
        <w:tab/>
      </w:r>
      <w:r w:rsidR="002E7888" w:rsidRPr="00D42AA6">
        <w:rPr>
          <w:rFonts w:hint="eastAsia"/>
        </w:rPr>
        <w:tab/>
      </w:r>
      <w:r>
        <w:tab/>
      </w:r>
      <w:r w:rsidR="002E7888" w:rsidRPr="00D42AA6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D42AA6">
        <w:rPr>
          <w:rFonts w:hint="eastAsia"/>
        </w:rPr>
        <w:t xml:space="preserve"> - </w:t>
      </w:r>
      <w:r w:rsidR="002E7888" w:rsidRPr="007233E2">
        <w:rPr>
          <w:rFonts w:hint="eastAsia"/>
        </w:rPr>
        <w:t>窗口提示消息</w:t>
      </w:r>
    </w:p>
    <w:p w14:paraId="11A2A862" w14:textId="77777777" w:rsidR="002E7888" w:rsidRDefault="002E7888" w:rsidP="00CF121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0DD0F99" wp14:editId="4BAC2E48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2800F" w14:textId="77777777" w:rsidR="002E7888" w:rsidRDefault="002E7888" w:rsidP="00CF1210">
      <w:pPr>
        <w:snapToGrid/>
        <w:spacing w:after="0"/>
      </w:pPr>
    </w:p>
    <w:p w14:paraId="653B80C4" w14:textId="77777777" w:rsidR="00CF1210" w:rsidRPr="00FA548F" w:rsidRDefault="00000000" w:rsidP="00CF1210">
      <w:pPr>
        <w:snapToGrid/>
        <w:spacing w:after="0"/>
      </w:pPr>
      <w:r>
        <w:pict w14:anchorId="13956474">
          <v:rect id="_x0000_i1100" style="width:0;height:1.5pt" o:hralign="center" o:hrstd="t" o:hr="t" fillcolor="#a0a0a0" stroked="f"/>
        </w:pict>
      </w:r>
    </w:p>
    <w:p w14:paraId="4E978BBA" w14:textId="242AF1D7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DmgPopupEffects</w:t>
      </w:r>
      <w:proofErr w:type="spellEnd"/>
      <w:r w:rsidR="002E7888" w:rsidRPr="009F2973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9F2973">
        <w:rPr>
          <w:rFonts w:hint="eastAsia"/>
        </w:rPr>
        <w:t xml:space="preserve"> - </w:t>
      </w:r>
      <w:r w:rsidR="002E7888" w:rsidRPr="009F2973">
        <w:rPr>
          <w:rFonts w:hint="eastAsia"/>
        </w:rPr>
        <w:t>伤害数字弹出效果</w:t>
      </w:r>
    </w:p>
    <w:p w14:paraId="26D834F7" w14:textId="77777777" w:rsidR="002E7888" w:rsidRDefault="002E7888" w:rsidP="00CF1210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277867DC" wp14:editId="51352562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7EE7FEDC" wp14:editId="25292B1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F74ABC4" w14:textId="77777777" w:rsidR="002E7888" w:rsidRDefault="002E7888" w:rsidP="00CF1210">
      <w:pPr>
        <w:snapToGrid/>
        <w:spacing w:after="0"/>
      </w:pPr>
    </w:p>
    <w:p w14:paraId="2B308A58" w14:textId="77777777" w:rsidR="00CF1210" w:rsidRPr="00FA548F" w:rsidRDefault="00000000" w:rsidP="00CF1210">
      <w:pPr>
        <w:snapToGrid/>
        <w:spacing w:after="0"/>
      </w:pPr>
      <w:r>
        <w:pict w14:anchorId="2C53F025">
          <v:rect id="_x0000_i1101" style="width:0;height:1.5pt" o:hralign="center" o:hrstd="t" o:hr="t" fillcolor="#a0a0a0" stroked="f"/>
        </w:pict>
      </w:r>
    </w:p>
    <w:p w14:paraId="49EE5558" w14:textId="00380FB7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ComboCounter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A51705">
        <w:rPr>
          <w:rFonts w:hint="eastAsia"/>
        </w:rPr>
        <w:t xml:space="preserve"> - </w:t>
      </w:r>
      <w:r w:rsidR="002E7888" w:rsidRPr="00A51705">
        <w:rPr>
          <w:rFonts w:hint="eastAsia"/>
        </w:rPr>
        <w:t>伤害统计浮动框</w:t>
      </w:r>
    </w:p>
    <w:p w14:paraId="574CF453" w14:textId="77777777" w:rsidR="002E7888" w:rsidRDefault="002E7888" w:rsidP="00CF1210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7670439" wp14:editId="2560EDA9">
            <wp:extent cx="1460282" cy="742950"/>
            <wp:effectExtent l="0" t="0" r="6985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8830" cy="747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E45E872" w14:textId="77777777" w:rsidR="002E7888" w:rsidRDefault="002E7888" w:rsidP="00CF1210">
      <w:pPr>
        <w:snapToGrid/>
        <w:spacing w:after="0"/>
      </w:pPr>
    </w:p>
    <w:p w14:paraId="2B92A868" w14:textId="77777777" w:rsidR="00CF1210" w:rsidRPr="00FA548F" w:rsidRDefault="00000000" w:rsidP="00CF1210">
      <w:pPr>
        <w:snapToGrid/>
        <w:spacing w:after="0"/>
      </w:pPr>
      <w:r>
        <w:pict w14:anchorId="01BF865F">
          <v:rect id="_x0000_i1102" style="width:0;height:1.5pt" o:hralign="center" o:hrstd="t" o:hr="t" fillcolor="#a0a0a0" stroked="f"/>
        </w:pict>
      </w:r>
    </w:p>
    <w:p w14:paraId="1AF34485" w14:textId="11FFCF81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05C6C">
        <w:t>Drill_BattleTotal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A51705">
        <w:rPr>
          <w:rFonts w:hint="eastAsia"/>
        </w:rPr>
        <w:t xml:space="preserve"> </w:t>
      </w:r>
      <w:r w:rsidR="002E7888">
        <w:rPr>
          <w:rFonts w:hint="eastAsia"/>
        </w:rPr>
        <w:t>-</w:t>
      </w:r>
      <w:r w:rsidR="002E7888" w:rsidRPr="00A51705">
        <w:rPr>
          <w:rFonts w:hint="eastAsia"/>
        </w:rPr>
        <w:t xml:space="preserve"> </w:t>
      </w:r>
      <w:r w:rsidR="002E7888">
        <w:rPr>
          <w:rFonts w:hint="eastAsia"/>
        </w:rPr>
        <w:t>单次战斗统计信息</w:t>
      </w:r>
    </w:p>
    <w:p w14:paraId="01985366" w14:textId="77777777" w:rsidR="002E7888" w:rsidRDefault="002E7888" w:rsidP="00CF121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573489D" wp14:editId="52B5874D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4228E" w14:textId="77777777" w:rsidR="002E7888" w:rsidRDefault="002E7888" w:rsidP="00CF1210">
      <w:pPr>
        <w:snapToGrid/>
        <w:spacing w:after="0"/>
      </w:pPr>
    </w:p>
    <w:p w14:paraId="3D03072F" w14:textId="77777777" w:rsidR="00CF1210" w:rsidRPr="00FA548F" w:rsidRDefault="00000000" w:rsidP="00CF1210">
      <w:pPr>
        <w:snapToGrid/>
        <w:spacing w:after="0"/>
      </w:pPr>
      <w:r>
        <w:pict w14:anchorId="7DBC5482">
          <v:rect id="_x0000_i1103" style="width:0;height:1.5pt" o:hralign="center" o:hrstd="t" o:hr="t" fillcolor="#a0a0a0" stroked="f"/>
        </w:pict>
      </w:r>
    </w:p>
    <w:p w14:paraId="3E6E8BC3" w14:textId="1DC84FB9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B7977">
        <w:t>Drill_EnemySimpleHud</w:t>
      </w:r>
      <w:proofErr w:type="spellEnd"/>
      <w:r w:rsidR="002E7888">
        <w:tab/>
      </w:r>
      <w:r w:rsidR="002E7888">
        <w:tab/>
      </w:r>
      <w:r>
        <w:tab/>
      </w:r>
      <w:r w:rsidR="002E7888" w:rsidRPr="00BB7977">
        <w:rPr>
          <w:rFonts w:hint="eastAsia"/>
        </w:rPr>
        <w:t>战斗</w:t>
      </w:r>
      <w:r w:rsidR="002E7888" w:rsidRPr="00BB7977">
        <w:t xml:space="preserve">UI - </w:t>
      </w:r>
      <w:r w:rsidR="002E7888" w:rsidRPr="00BB7977">
        <w:t>简单生命框</w:t>
      </w:r>
    </w:p>
    <w:p w14:paraId="31F4858B" w14:textId="5417DF19" w:rsidR="002E7888" w:rsidRPr="00CF1210" w:rsidRDefault="00CF1210" w:rsidP="00CF1210">
      <w:pPr>
        <w:spacing w:after="0"/>
        <w:rPr>
          <w:color w:val="BFBFBF" w:themeColor="background1" w:themeShade="BF"/>
        </w:rPr>
      </w:pPr>
      <w:r w:rsidRPr="00CF1210">
        <w:rPr>
          <w:color w:val="BFBFBF" w:themeColor="background1" w:themeShade="BF"/>
        </w:rPr>
        <w:tab/>
      </w:r>
      <w:r w:rsidRPr="00CF1210">
        <w:rPr>
          <w:rFonts w:hint="eastAsia"/>
          <w:color w:val="BFBFBF" w:themeColor="background1" w:themeShade="BF"/>
        </w:rPr>
        <w:t>◆</w:t>
      </w:r>
      <w:proofErr w:type="spellStart"/>
      <w:r w:rsidR="002E7888" w:rsidRPr="00CF1210">
        <w:rPr>
          <w:rFonts w:hint="eastAsia"/>
          <w:color w:val="BFBFBF" w:themeColor="background1" w:themeShade="BF"/>
        </w:rPr>
        <w:t>MOG_HPGauge</w:t>
      </w:r>
      <w:proofErr w:type="spellEnd"/>
      <w:r w:rsidR="002E7888" w:rsidRPr="00CF1210">
        <w:rPr>
          <w:rFonts w:hint="eastAsia"/>
          <w:color w:val="BFBFBF" w:themeColor="background1" w:themeShade="BF"/>
        </w:rPr>
        <w:tab/>
      </w:r>
      <w:r w:rsidR="002E7888" w:rsidRPr="00CF1210">
        <w:rPr>
          <w:rFonts w:hint="eastAsia"/>
          <w:color w:val="BFBFBF" w:themeColor="background1" w:themeShade="BF"/>
        </w:rPr>
        <w:tab/>
      </w:r>
      <w:r w:rsidRPr="00CF1210">
        <w:rPr>
          <w:color w:val="BFBFBF" w:themeColor="background1" w:themeShade="BF"/>
        </w:rPr>
        <w:tab/>
      </w:r>
      <w:r w:rsidRPr="00CF1210">
        <w:rPr>
          <w:color w:val="BFBFBF" w:themeColor="background1" w:themeShade="BF"/>
        </w:rPr>
        <w:tab/>
      </w:r>
      <w:r w:rsidR="002E7888" w:rsidRPr="00CF1210">
        <w:rPr>
          <w:rFonts w:hint="eastAsia"/>
          <w:color w:val="BFBFBF" w:themeColor="background1" w:themeShade="BF"/>
        </w:rPr>
        <w:tab/>
      </w:r>
      <w:r w:rsidR="002E7888" w:rsidRPr="00CF1210">
        <w:rPr>
          <w:rFonts w:hint="eastAsia"/>
          <w:color w:val="BFBFBF" w:themeColor="background1" w:themeShade="BF"/>
        </w:rPr>
        <w:t>战斗</w:t>
      </w:r>
      <w:r w:rsidR="002E7888" w:rsidRPr="00CF1210">
        <w:rPr>
          <w:rFonts w:hint="eastAsia"/>
          <w:color w:val="BFBFBF" w:themeColor="background1" w:themeShade="BF"/>
        </w:rPr>
        <w:t xml:space="preserve">UI - </w:t>
      </w:r>
      <w:r w:rsidR="002E7888" w:rsidRPr="00CF1210">
        <w:rPr>
          <w:rFonts w:hint="eastAsia"/>
          <w:color w:val="BFBFBF" w:themeColor="background1" w:themeShade="BF"/>
        </w:rPr>
        <w:t>生命浮动框（被取代）</w:t>
      </w:r>
    </w:p>
    <w:p w14:paraId="0CB3E6D6" w14:textId="128A3D52" w:rsidR="002E7888" w:rsidRDefault="002E7888" w:rsidP="00CF1210">
      <w:pPr>
        <w:snapToGrid/>
        <w:spacing w:after="0"/>
        <w:jc w:val="center"/>
      </w:pPr>
      <w:r w:rsidRPr="00CF1210">
        <w:rPr>
          <w:noProof/>
        </w:rPr>
        <w:drawing>
          <wp:inline distT="0" distB="0" distL="0" distR="0" wp14:anchorId="19146DC4" wp14:editId="3FC3B50C">
            <wp:extent cx="2103120" cy="770919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7987" cy="772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F1210">
        <w:rPr>
          <w:noProof/>
        </w:rPr>
        <w:drawing>
          <wp:inline distT="0" distB="0" distL="0" distR="0" wp14:anchorId="520553B7" wp14:editId="316982D3">
            <wp:extent cx="1927860" cy="771144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1284" cy="776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6617F" w14:textId="77777777" w:rsidR="001C3C88" w:rsidRDefault="001C3C88" w:rsidP="001C3C88">
      <w:pPr>
        <w:snapToGrid/>
        <w:spacing w:after="0"/>
      </w:pPr>
    </w:p>
    <w:p w14:paraId="47C705BA" w14:textId="77777777" w:rsidR="001C3C88" w:rsidRPr="00FA548F" w:rsidRDefault="00000000" w:rsidP="001C3C88">
      <w:pPr>
        <w:snapToGrid/>
        <w:spacing w:after="0"/>
      </w:pPr>
      <w:r>
        <w:pict w14:anchorId="1EA846F2">
          <v:rect id="_x0000_i1104" style="width:0;height:1.5pt" o:hralign="center" o:hrstd="t" o:hr="t" fillcolor="#a0a0a0" stroked="f"/>
        </w:pict>
      </w:r>
    </w:p>
    <w:p w14:paraId="39337A13" w14:textId="6BBE9D14" w:rsidR="001C3C88" w:rsidRDefault="001C3C88" w:rsidP="001C3C8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8123CD">
        <w:t>Drill_</w:t>
      </w:r>
      <w:r>
        <w:rPr>
          <w:rFonts w:hint="eastAsia"/>
        </w:rPr>
        <w:t>Battle</w:t>
      </w:r>
      <w:r w:rsidRPr="008123CD">
        <w:t>FloatingBlastParticle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战斗</w:t>
      </w:r>
      <w:r w:rsidRPr="008123CD">
        <w:t xml:space="preserve">UI - </w:t>
      </w:r>
      <w:r w:rsidRPr="008123CD">
        <w:t>临时粒子小爆炸</w:t>
      </w:r>
    </w:p>
    <w:p w14:paraId="6CAB6234" w14:textId="13145EA4" w:rsidR="002E7888" w:rsidRPr="00BC5CCA" w:rsidRDefault="00BC5CCA" w:rsidP="00BC5CC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BC5CC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2C6D2EA" wp14:editId="7015E58E">
            <wp:extent cx="2767330" cy="1756818"/>
            <wp:effectExtent l="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595" cy="176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126FB" w14:textId="77777777" w:rsidR="001C3C88" w:rsidRDefault="001C3C88" w:rsidP="001C3C88">
      <w:pPr>
        <w:snapToGrid/>
        <w:spacing w:after="0"/>
      </w:pPr>
    </w:p>
    <w:p w14:paraId="41013A9C" w14:textId="77777777" w:rsidR="001C3C88" w:rsidRPr="00FA548F" w:rsidRDefault="00000000" w:rsidP="001C3C88">
      <w:pPr>
        <w:snapToGrid/>
        <w:spacing w:after="0"/>
      </w:pPr>
      <w:r>
        <w:pict w14:anchorId="69DFAB72">
          <v:rect id="_x0000_i1105" style="width:0;height:1.5pt" o:hralign="center" o:hrstd="t" o:hr="t" fillcolor="#a0a0a0" stroked="f"/>
        </w:pict>
      </w:r>
    </w:p>
    <w:p w14:paraId="67323AD3" w14:textId="17E6DEEA" w:rsidR="001C3C88" w:rsidRDefault="001C3C88" w:rsidP="001C3C8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C470F4">
        <w:t>Drill_BattleFloatingNum</w:t>
      </w:r>
      <w:proofErr w:type="spellEnd"/>
      <w:r>
        <w:tab/>
      </w:r>
      <w:r>
        <w:tab/>
      </w:r>
      <w:r>
        <w:tab/>
      </w:r>
      <w:r>
        <w:tab/>
      </w:r>
      <w:r>
        <w:tab/>
      </w:r>
      <w:r w:rsidRPr="00C470F4">
        <w:rPr>
          <w:rFonts w:hint="eastAsia"/>
        </w:rPr>
        <w:t>战斗</w:t>
      </w:r>
      <w:r w:rsidRPr="00C470F4">
        <w:t xml:space="preserve">UI - </w:t>
      </w:r>
      <w:r w:rsidRPr="00C470F4">
        <w:t>临时漂浮参数数字</w:t>
      </w:r>
    </w:p>
    <w:p w14:paraId="35DC9227" w14:textId="0F7F7C58" w:rsidR="001C3C88" w:rsidRPr="00BC5CCA" w:rsidRDefault="00BC5CCA" w:rsidP="00BC5CC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BC5CC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843EC11" wp14:editId="64CEF5EA">
            <wp:extent cx="1828800" cy="177270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803" cy="1773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603FE" w14:textId="77777777" w:rsidR="002E7888" w:rsidRDefault="002E7888" w:rsidP="00CF1210">
      <w:pPr>
        <w:snapToGrid/>
        <w:spacing w:after="0"/>
      </w:pPr>
    </w:p>
    <w:p w14:paraId="1C4A6E56" w14:textId="77777777" w:rsidR="00CF1210" w:rsidRPr="00FA548F" w:rsidRDefault="00000000" w:rsidP="00CF1210">
      <w:pPr>
        <w:snapToGrid/>
        <w:spacing w:after="0"/>
      </w:pPr>
      <w:r>
        <w:pict w14:anchorId="66C485B5">
          <v:rect id="_x0000_i1106" style="width:0;height:1.5pt" o:hralign="center" o:hrstd="t" o:hr="t" fillcolor="#a0a0a0" stroked="f"/>
        </w:pict>
      </w:r>
    </w:p>
    <w:p w14:paraId="13E3DD26" w14:textId="6E779D33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F5071">
        <w:t>Drill_BattleFloatingTemporaryText</w:t>
      </w:r>
      <w:proofErr w:type="spellEnd"/>
      <w:r w:rsidR="002E7888">
        <w:tab/>
      </w:r>
      <w:r w:rsidR="002E7888">
        <w:tab/>
      </w:r>
      <w:r w:rsidR="002E7888" w:rsidRPr="00BF5071">
        <w:rPr>
          <w:rFonts w:hint="eastAsia"/>
        </w:rPr>
        <w:t>战斗</w:t>
      </w:r>
      <w:r w:rsidR="002E7888" w:rsidRPr="00BF5071">
        <w:t xml:space="preserve">UI - </w:t>
      </w:r>
      <w:r w:rsidR="002E7888" w:rsidRPr="00BF5071">
        <w:t>临时漂浮文字</w:t>
      </w:r>
    </w:p>
    <w:p w14:paraId="27A7C549" w14:textId="77777777" w:rsidR="002E7888" w:rsidRDefault="002E7888" w:rsidP="00CF1210">
      <w:pPr>
        <w:snapToGrid/>
        <w:spacing w:after="0"/>
        <w:jc w:val="center"/>
      </w:pPr>
      <w:r w:rsidRPr="00CF1210">
        <w:rPr>
          <w:noProof/>
        </w:rPr>
        <w:drawing>
          <wp:inline distT="0" distB="0" distL="0" distR="0" wp14:anchorId="4FC85865" wp14:editId="53F3FF8B">
            <wp:extent cx="2240280" cy="187623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129" cy="1887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064DA" w14:textId="77777777" w:rsidR="004945B9" w:rsidRDefault="004945B9" w:rsidP="004945B9">
      <w:pPr>
        <w:snapToGrid/>
        <w:spacing w:after="0"/>
      </w:pPr>
    </w:p>
    <w:p w14:paraId="06F4D16D" w14:textId="77777777" w:rsidR="004945B9" w:rsidRPr="00FA548F" w:rsidRDefault="00000000" w:rsidP="004945B9">
      <w:pPr>
        <w:snapToGrid/>
        <w:spacing w:after="0"/>
      </w:pPr>
      <w:r>
        <w:pict w14:anchorId="02656588">
          <v:rect id="_x0000_i1107" style="width:0;height:1.5pt" o:hralign="center" o:hrstd="t" o:hr="t" fillcolor="#a0a0a0" stroked="f"/>
        </w:pict>
      </w:r>
    </w:p>
    <w:p w14:paraId="7912ECDB" w14:textId="77777777" w:rsidR="004945B9" w:rsidRDefault="004945B9" w:rsidP="004945B9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F5071">
        <w:t>Drill_BattleFloatingPermanentText</w:t>
      </w:r>
      <w:proofErr w:type="spellEnd"/>
      <w:r>
        <w:tab/>
      </w:r>
      <w:r>
        <w:tab/>
      </w:r>
      <w:r w:rsidRPr="00BF5071">
        <w:rPr>
          <w:rFonts w:hint="eastAsia"/>
        </w:rPr>
        <w:t>战斗</w:t>
      </w:r>
      <w:r w:rsidRPr="00BF5071">
        <w:t xml:space="preserve">UI - </w:t>
      </w:r>
      <w:r w:rsidRPr="00BF5071">
        <w:t>永久漂浮文字</w:t>
      </w:r>
    </w:p>
    <w:p w14:paraId="66158F79" w14:textId="77777777" w:rsidR="004945B9" w:rsidRPr="00CF1210" w:rsidRDefault="004945B9" w:rsidP="004945B9">
      <w:pPr>
        <w:snapToGrid/>
        <w:spacing w:after="0"/>
        <w:jc w:val="center"/>
      </w:pPr>
      <w:r w:rsidRPr="00CF1210">
        <w:rPr>
          <w:noProof/>
        </w:rPr>
        <w:lastRenderedPageBreak/>
        <w:drawing>
          <wp:inline distT="0" distB="0" distL="0" distR="0" wp14:anchorId="642E04AC" wp14:editId="54763404">
            <wp:extent cx="3810000" cy="1084836"/>
            <wp:effectExtent l="0" t="0" r="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783" cy="1091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5456D" w14:textId="77777777" w:rsidR="004945B9" w:rsidRDefault="004945B9" w:rsidP="004945B9">
      <w:pPr>
        <w:snapToGrid/>
        <w:spacing w:after="0"/>
      </w:pPr>
    </w:p>
    <w:p w14:paraId="6A484A1F" w14:textId="77777777" w:rsidR="002E7888" w:rsidRPr="007232B6" w:rsidRDefault="002E7888" w:rsidP="004A03A3">
      <w:pPr>
        <w:adjustRightInd/>
        <w:snapToGrid/>
        <w:spacing w:line="220" w:lineRule="atLeast"/>
      </w:pPr>
      <w:r>
        <w:br w:type="page"/>
      </w:r>
    </w:p>
    <w:p w14:paraId="725087D6" w14:textId="659BA906" w:rsidR="002E7888" w:rsidRDefault="002E7888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地图</w:t>
      </w:r>
      <w:r w:rsidR="002B6750">
        <w:rPr>
          <w:rFonts w:hint="eastAsia"/>
        </w:rPr>
        <w:t>界面</w:t>
      </w:r>
    </w:p>
    <w:p w14:paraId="24AEBE2F" w14:textId="60D6841D" w:rsidR="00CF1210" w:rsidRDefault="002E7888" w:rsidP="004B4F7A">
      <w:pPr>
        <w:pStyle w:val="3"/>
        <w:rPr>
          <w:rFonts w:hint="eastAsia"/>
        </w:rPr>
      </w:pPr>
      <w:bookmarkStart w:id="11" w:name="_地图"/>
      <w:bookmarkEnd w:id="11"/>
      <w:r w:rsidRPr="00080660">
        <w:rPr>
          <w:rFonts w:hint="eastAsia"/>
        </w:rPr>
        <w:t>地图</w:t>
      </w:r>
    </w:p>
    <w:p w14:paraId="5EC2C513" w14:textId="77777777" w:rsidR="00CF1210" w:rsidRPr="00FA548F" w:rsidRDefault="00000000" w:rsidP="00CF1210">
      <w:pPr>
        <w:snapToGrid/>
        <w:spacing w:after="0"/>
      </w:pPr>
      <w:r>
        <w:pict w14:anchorId="4E86CE8C">
          <v:rect id="_x0000_i1108" style="width:0;height:1.5pt" o:hralign="center" o:hrstd="t" o:hr="t" fillcolor="#a0a0a0" stroked="f"/>
        </w:pict>
      </w:r>
    </w:p>
    <w:p w14:paraId="710F45FD" w14:textId="368E3E17" w:rsidR="00CF1210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>
        <w:t>-</w:t>
      </w:r>
      <w:r w:rsidRPr="00EE4BA6">
        <w:rPr>
          <w:rFonts w:hint="eastAsia"/>
        </w:rPr>
        <w:t xml:space="preserve"> </w:t>
      </w:r>
      <w:r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05A26F9E" w14:textId="6993BF07" w:rsidR="002E7888" w:rsidRDefault="00CF1210" w:rsidP="00B4479F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0CD66BC7" wp14:editId="6CA64043">
            <wp:extent cx="2630041" cy="18478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5779" cy="1858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11A325" w14:textId="77777777" w:rsidR="002E7888" w:rsidRDefault="002E7888" w:rsidP="00CF1210">
      <w:pPr>
        <w:snapToGrid/>
        <w:spacing w:after="0"/>
      </w:pPr>
    </w:p>
    <w:p w14:paraId="6F4F3D2F" w14:textId="77777777" w:rsidR="00CF1210" w:rsidRPr="00FA548F" w:rsidRDefault="00000000" w:rsidP="00CF1210">
      <w:pPr>
        <w:snapToGrid/>
        <w:spacing w:after="0"/>
      </w:pPr>
      <w:r>
        <w:pict w14:anchorId="72818EC6">
          <v:rect id="_x0000_i1109" style="width:0;height:1.5pt" o:hralign="center" o:hrstd="t" o:hr="t" fillcolor="#a0a0a0" stroked="f"/>
        </w:pict>
      </w:r>
    </w:p>
    <w:p w14:paraId="34ACB396" w14:textId="2C0280F2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6744F">
        <w:t>Drill_LayerDynamicMaskA</w:t>
      </w:r>
      <w:proofErr w:type="spellEnd"/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  <w:r w:rsidR="002E7888" w:rsidRPr="00BD34F4">
        <w:tab/>
      </w:r>
      <w:r w:rsidR="002E7888" w:rsidRPr="0016744F">
        <w:rPr>
          <w:rFonts w:hint="eastAsia"/>
        </w:rPr>
        <w:t>地图</w:t>
      </w:r>
      <w:r w:rsidR="002E7888" w:rsidRPr="0016744F">
        <w:t xml:space="preserve"> - </w:t>
      </w:r>
      <w:r w:rsidR="002E7888" w:rsidRPr="0016744F">
        <w:t>地图动态遮罩板</w:t>
      </w:r>
      <w:r w:rsidR="002E7888" w:rsidRPr="0016744F">
        <w:t>A</w:t>
      </w:r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</w:p>
    <w:p w14:paraId="60723FC2" w14:textId="77777777" w:rsidR="002E7888" w:rsidRPr="00CF1210" w:rsidRDefault="002E7888" w:rsidP="00CF1210">
      <w:pPr>
        <w:snapToGrid/>
        <w:spacing w:after="0"/>
        <w:jc w:val="center"/>
      </w:pPr>
      <w:r w:rsidRPr="00CF1210">
        <w:rPr>
          <w:noProof/>
        </w:rPr>
        <w:drawing>
          <wp:inline distT="0" distB="0" distL="0" distR="0" wp14:anchorId="4C7BE4F8" wp14:editId="0F344B7B">
            <wp:extent cx="3078480" cy="2138183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966" cy="214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4CD25" w14:textId="77777777" w:rsidR="002E7888" w:rsidRDefault="002E7888" w:rsidP="00CF1210">
      <w:pPr>
        <w:snapToGrid/>
        <w:spacing w:after="0"/>
      </w:pPr>
    </w:p>
    <w:p w14:paraId="715EB50C" w14:textId="77777777" w:rsidR="00CF1210" w:rsidRPr="00FA548F" w:rsidRDefault="00000000" w:rsidP="00CF1210">
      <w:pPr>
        <w:snapToGrid/>
        <w:spacing w:after="0"/>
      </w:pPr>
      <w:r>
        <w:pict w14:anchorId="4E6E1D16">
          <v:rect id="_x0000_i1110" style="width:0;height:1.5pt" o:hralign="center" o:hrstd="t" o:hr="t" fillcolor="#a0a0a0" stroked="f"/>
        </w:pict>
      </w:r>
    </w:p>
    <w:p w14:paraId="453ECBD9" w14:textId="771995F5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LayerGround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- </w:t>
      </w:r>
      <w:r w:rsidR="002E7888" w:rsidRPr="00E82196">
        <w:rPr>
          <w:rFonts w:hint="eastAsia"/>
        </w:rPr>
        <w:t>多层</w:t>
      </w:r>
      <w:r w:rsidR="002E7888">
        <w:rPr>
          <w:rFonts w:hint="eastAsia"/>
        </w:rPr>
        <w:t>地图背景</w:t>
      </w:r>
    </w:p>
    <w:p w14:paraId="151F21A5" w14:textId="2B9AD43D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9208A">
        <w:t>Drill_LayerParticle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- </w:t>
      </w:r>
      <w:r w:rsidR="002E7888" w:rsidRPr="00E82196">
        <w:rPr>
          <w:rFonts w:hint="eastAsia"/>
        </w:rPr>
        <w:t>多层</w:t>
      </w:r>
      <w:r w:rsidR="002E7888">
        <w:rPr>
          <w:rFonts w:hint="eastAsia"/>
        </w:rPr>
        <w:t>地图粒子</w:t>
      </w:r>
    </w:p>
    <w:p w14:paraId="665A7A4D" w14:textId="6DCCE1ED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LayerCircle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- </w:t>
      </w:r>
      <w:r w:rsidR="002E7888" w:rsidRPr="00E82196">
        <w:rPr>
          <w:rFonts w:hint="eastAsia"/>
        </w:rPr>
        <w:t>多层</w:t>
      </w:r>
      <w:r w:rsidR="002E7888">
        <w:rPr>
          <w:rFonts w:hint="eastAsia"/>
        </w:rPr>
        <w:t>地图魔法圈</w:t>
      </w:r>
    </w:p>
    <w:p w14:paraId="3812C120" w14:textId="68044305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LayerGIF</w:t>
      </w:r>
      <w:proofErr w:type="spellEnd"/>
      <w:r w:rsidR="002E7888"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- </w:t>
      </w:r>
      <w:r w:rsidR="002E7888" w:rsidRPr="00E82196">
        <w:rPr>
          <w:rFonts w:hint="eastAsia"/>
        </w:rPr>
        <w:t>多层</w:t>
      </w:r>
      <w:r w:rsidR="002E7888">
        <w:rPr>
          <w:rFonts w:hint="eastAsia"/>
        </w:rPr>
        <w:t>地图</w:t>
      </w:r>
      <w:r w:rsidR="002E7888">
        <w:rPr>
          <w:rFonts w:hint="eastAsia"/>
        </w:rPr>
        <w:t>GIF</w:t>
      </w:r>
    </w:p>
    <w:p w14:paraId="4287CAB5" w14:textId="068C15D3" w:rsidR="002E7888" w:rsidRDefault="00CF1210" w:rsidP="00CF121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LayerTiledGIF</w:t>
      </w:r>
      <w:proofErr w:type="spellEnd"/>
      <w:r w:rsidR="002E7888"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- </w:t>
      </w:r>
      <w:r w:rsidR="002E7888" w:rsidRPr="00E82196">
        <w:rPr>
          <w:rFonts w:hint="eastAsia"/>
        </w:rPr>
        <w:t>多层</w:t>
      </w:r>
      <w:r w:rsidR="002E7888">
        <w:rPr>
          <w:rFonts w:hint="eastAsia"/>
        </w:rPr>
        <w:t>地图平铺</w:t>
      </w:r>
      <w:r w:rsidR="002E7888">
        <w:rPr>
          <w:rFonts w:hint="eastAsia"/>
        </w:rPr>
        <w:t>GIF</w:t>
      </w:r>
    </w:p>
    <w:p w14:paraId="6E7852AD" w14:textId="77777777" w:rsidR="002E7888" w:rsidRDefault="002E7888" w:rsidP="00CF1210">
      <w:pPr>
        <w:snapToGrid/>
        <w:spacing w:after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76534A6" wp14:editId="50A18019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089748" w14:textId="77777777" w:rsidR="002E7888" w:rsidRDefault="002E7888" w:rsidP="00CF1210">
      <w:pPr>
        <w:snapToGrid/>
        <w:spacing w:after="0"/>
      </w:pPr>
    </w:p>
    <w:p w14:paraId="2CECEE76" w14:textId="77777777" w:rsidR="00CF1210" w:rsidRPr="00FA548F" w:rsidRDefault="00000000" w:rsidP="00CF1210">
      <w:pPr>
        <w:snapToGrid/>
        <w:spacing w:after="0"/>
      </w:pPr>
      <w:r>
        <w:pict w14:anchorId="1AFE681D">
          <v:rect id="_x0000_i1111" style="width:0;height:1.5pt" o:hralign="center" o:hrstd="t" o:hr="t" fillcolor="#a0a0a0" stroked="f"/>
        </w:pict>
      </w:r>
    </w:p>
    <w:p w14:paraId="79A0764D" w14:textId="31F6C222" w:rsidR="002E7888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27431">
        <w:t>Drill_LayerParticleRain</w:t>
      </w:r>
      <w:proofErr w:type="spellEnd"/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ab/>
      </w:r>
      <w:r w:rsidR="002E7888" w:rsidRPr="00127431">
        <w:rPr>
          <w:rFonts w:hint="eastAsia"/>
        </w:rPr>
        <w:t>地图</w:t>
      </w:r>
      <w:r w:rsidR="002E7888" w:rsidRPr="00127431">
        <w:rPr>
          <w:rFonts w:hint="eastAsia"/>
        </w:rPr>
        <w:t xml:space="preserve"> - </w:t>
      </w:r>
      <w:r w:rsidR="002E7888" w:rsidRPr="00127431">
        <w:rPr>
          <w:rFonts w:hint="eastAsia"/>
        </w:rPr>
        <w:t>多层地图数字雨</w:t>
      </w:r>
    </w:p>
    <w:p w14:paraId="1BE75D50" w14:textId="77777777" w:rsidR="002E7888" w:rsidRPr="00CF1210" w:rsidRDefault="002E7888" w:rsidP="00CF1210">
      <w:pPr>
        <w:snapToGrid/>
        <w:spacing w:after="0"/>
        <w:jc w:val="center"/>
      </w:pPr>
      <w:r w:rsidRPr="00CF1210">
        <w:rPr>
          <w:noProof/>
        </w:rPr>
        <w:drawing>
          <wp:inline distT="0" distB="0" distL="0" distR="0" wp14:anchorId="5EBC16F9" wp14:editId="70CA2AC4">
            <wp:extent cx="2695915" cy="1428750"/>
            <wp:effectExtent l="0" t="0" r="0" b="0"/>
            <wp:docPr id="261" name="图片 261" descr="C:\Users\Administrator\AppData\Roaming\Tencent\Users\1355126171\QQ\WinTemp\RichOle\A$IZYUS7J]BB1~(E0U}5IF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355126171\QQ\WinTemp\RichOle\A$IZYUS7J]BB1~(E0U}5IF7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91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38AED" w14:textId="3ECDAA9F" w:rsidR="002E7888" w:rsidRDefault="002E7888" w:rsidP="00CF1210">
      <w:pPr>
        <w:snapToGrid/>
        <w:spacing w:after="0"/>
      </w:pPr>
    </w:p>
    <w:p w14:paraId="4E5FA942" w14:textId="77777777" w:rsidR="00CF1210" w:rsidRPr="00FA548F" w:rsidRDefault="00000000" w:rsidP="00CF1210">
      <w:pPr>
        <w:snapToGrid/>
        <w:spacing w:after="0"/>
      </w:pPr>
      <w:r>
        <w:pict w14:anchorId="654976CE">
          <v:rect id="_x0000_i1112" style="width:0;height:1.5pt" o:hralign="center" o:hrstd="t" o:hr="t" fillcolor="#a0a0a0" stroked="f"/>
        </w:pict>
      </w:r>
    </w:p>
    <w:p w14:paraId="46ED1C72" w14:textId="77777777" w:rsidR="00CF1210" w:rsidRDefault="00CF1210" w:rsidP="00CF121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CD5388">
        <w:t>Drill_LayerCamera</w:t>
      </w:r>
      <w:proofErr w:type="spellEnd"/>
      <w:r>
        <w:tab/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11692898" w14:textId="3511367F" w:rsidR="00CF1210" w:rsidRDefault="00CF1210" w:rsidP="00CF121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A470745" wp14:editId="61EE9072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479AE" w14:textId="77777777" w:rsidR="00B4479F" w:rsidRDefault="00B4479F" w:rsidP="00B4479F">
      <w:pPr>
        <w:snapToGrid/>
        <w:spacing w:after="0"/>
      </w:pPr>
    </w:p>
    <w:p w14:paraId="7BE80865" w14:textId="77777777" w:rsidR="00B4479F" w:rsidRPr="00FA548F" w:rsidRDefault="00000000" w:rsidP="00B4479F">
      <w:pPr>
        <w:snapToGrid/>
        <w:spacing w:after="0"/>
      </w:pPr>
      <w:r>
        <w:pict w14:anchorId="64145AB0">
          <v:rect id="_x0000_i1113" style="width:0;height:1.5pt" o:hralign="center" o:hrstd="t" o:hr="t" fillcolor="#a0a0a0" stroked="f"/>
        </w:pict>
      </w:r>
    </w:p>
    <w:p w14:paraId="0F971191" w14:textId="77777777" w:rsidR="00B4479F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A4018E">
        <w:t>Drill_LayerIllumination</w:t>
      </w:r>
      <w:proofErr w:type="spellEnd"/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3189995B" w14:textId="77777777" w:rsidR="00B4479F" w:rsidRPr="00324252" w:rsidRDefault="00B4479F" w:rsidP="00B4479F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6CCFBF3" wp14:editId="00EA3C20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556CD" w14:textId="495CA89A" w:rsidR="002E7888" w:rsidRDefault="002E7888" w:rsidP="00CF1210">
      <w:pPr>
        <w:snapToGrid/>
        <w:spacing w:after="0"/>
      </w:pPr>
    </w:p>
    <w:p w14:paraId="2D487094" w14:textId="77777777" w:rsidR="00B4479F" w:rsidRPr="00FA548F" w:rsidRDefault="00000000" w:rsidP="00B4479F">
      <w:pPr>
        <w:snapToGrid/>
        <w:spacing w:after="0"/>
      </w:pPr>
      <w:r>
        <w:pict w14:anchorId="71F05DB9">
          <v:rect id="_x0000_i1114" style="width:0;height:1.5pt" o:hralign="center" o:hrstd="t" o:hr="t" fillcolor="#a0a0a0" stroked="f"/>
        </w:pict>
      </w:r>
    </w:p>
    <w:p w14:paraId="27D75E8E" w14:textId="4F13A6AC" w:rsidR="00B4479F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r w:rsidRPr="00DC3ECF">
        <w:t>Drill_LayerCommandThread</w:t>
      </w:r>
      <w:r>
        <w:tab/>
      </w:r>
      <w:r>
        <w:tab/>
      </w:r>
      <w:r w:rsidRPr="00DC3ECF">
        <w:t>地图</w:t>
      </w:r>
      <w:r w:rsidRPr="00DC3ECF">
        <w:t xml:space="preserve"> - </w:t>
      </w:r>
      <w:r w:rsidRPr="00DC3ECF">
        <w:t>多线程</w:t>
      </w:r>
    </w:p>
    <w:p w14:paraId="02BD00E1" w14:textId="64333447" w:rsidR="00B4479F" w:rsidRDefault="00B4479F" w:rsidP="00CF1210">
      <w:pPr>
        <w:snapToGrid/>
        <w:spacing w:after="0"/>
      </w:pPr>
      <w:r>
        <w:rPr>
          <w:rFonts w:hint="eastAsia"/>
        </w:rPr>
        <w:t>（</w:t>
      </w:r>
      <w:r w:rsidR="00326656">
        <w:rPr>
          <w:rFonts w:hint="eastAsia"/>
        </w:rPr>
        <w:t>没有图示，</w:t>
      </w:r>
      <w:r>
        <w:rPr>
          <w:rFonts w:hint="eastAsia"/>
        </w:rPr>
        <w:t>具体可以去看看文档</w:t>
      </w:r>
      <w:r>
        <w:rPr>
          <w:rFonts w:hint="eastAsia"/>
        </w:rPr>
        <w:t xml:space="preserve"> </w:t>
      </w:r>
      <w:r>
        <w:t>”</w:t>
      </w:r>
      <w:r w:rsidR="00326656" w:rsidRPr="00326656">
        <w:rPr>
          <w:rFonts w:hint="eastAsia"/>
          <w:color w:val="0070C0"/>
        </w:rPr>
        <w:t>31.</w:t>
      </w:r>
      <w:r w:rsidR="00326656" w:rsidRPr="00326656">
        <w:rPr>
          <w:rFonts w:hint="eastAsia"/>
          <w:color w:val="0070C0"/>
        </w:rPr>
        <w:t>公共事件</w:t>
      </w:r>
      <w:r w:rsidR="00326656" w:rsidRPr="00326656">
        <w:rPr>
          <w:rFonts w:hint="eastAsia"/>
          <w:color w:val="0070C0"/>
        </w:rPr>
        <w:t xml:space="preserve"> &gt; </w:t>
      </w:r>
      <w:r w:rsidRPr="00326656">
        <w:rPr>
          <w:rFonts w:hint="eastAsia"/>
          <w:color w:val="0070C0"/>
        </w:rPr>
        <w:t>关于公共事件与并行</w:t>
      </w:r>
      <w:r w:rsidRPr="00326656">
        <w:rPr>
          <w:rFonts w:hint="eastAsia"/>
          <w:color w:val="0070C0"/>
        </w:rPr>
        <w:t>.docx</w:t>
      </w:r>
      <w:r>
        <w:t>”</w:t>
      </w:r>
      <w:r>
        <w:rPr>
          <w:rFonts w:hint="eastAsia"/>
        </w:rPr>
        <w:t>）</w:t>
      </w:r>
    </w:p>
    <w:p w14:paraId="678876CC" w14:textId="77777777" w:rsidR="00B4479F" w:rsidRDefault="00B4479F" w:rsidP="00CF1210">
      <w:pPr>
        <w:snapToGrid/>
        <w:spacing w:after="0"/>
      </w:pPr>
    </w:p>
    <w:p w14:paraId="4181A444" w14:textId="77777777" w:rsidR="00BA0617" w:rsidRPr="00FA548F" w:rsidRDefault="00000000" w:rsidP="00BA0617">
      <w:pPr>
        <w:snapToGrid/>
        <w:spacing w:after="0"/>
      </w:pPr>
      <w:r>
        <w:pict w14:anchorId="01C6C509">
          <v:rect id="_x0000_i1115" style="width:0;height:1.5pt" o:hralign="center" o:hrstd="t" o:hr="t" fillcolor="#a0a0a0" stroked="f"/>
        </w:pict>
      </w:r>
    </w:p>
    <w:p w14:paraId="25878ED0" w14:textId="77A67735" w:rsidR="00BA0617" w:rsidRDefault="00BA0617" w:rsidP="00BA0617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997A33">
        <w:t>Drill_LayerTransferCutscenes</w:t>
      </w:r>
      <w:proofErr w:type="spellEnd"/>
      <w:r>
        <w:tab/>
      </w:r>
      <w:r w:rsidRPr="00997A33">
        <w:rPr>
          <w:rFonts w:hint="eastAsia"/>
        </w:rPr>
        <w:t>地图</w:t>
      </w:r>
      <w:r w:rsidRPr="00A47D56">
        <w:t xml:space="preserve"> - </w:t>
      </w:r>
      <w:r w:rsidRPr="00997A33">
        <w:rPr>
          <w:rFonts w:hint="eastAsia"/>
        </w:rPr>
        <w:t>场所移动的动画转场</w:t>
      </w:r>
    </w:p>
    <w:p w14:paraId="2AE6984A" w14:textId="7BC14244" w:rsidR="00BA0617" w:rsidRDefault="00BA0617" w:rsidP="00CF1210">
      <w:pPr>
        <w:snapToGrid/>
        <w:spacing w:after="0"/>
      </w:pPr>
      <w:r>
        <w:tab/>
      </w:r>
      <w:r>
        <w:rPr>
          <w:rFonts w:hint="eastAsia"/>
        </w:rPr>
        <w:t>（没有图示，提供默认的动画转场控制）</w:t>
      </w:r>
    </w:p>
    <w:p w14:paraId="5524D9DD" w14:textId="77777777" w:rsidR="00BA0617" w:rsidRDefault="00BA0617" w:rsidP="00CF1210">
      <w:pPr>
        <w:snapToGrid/>
        <w:spacing w:after="0"/>
      </w:pPr>
    </w:p>
    <w:p w14:paraId="4A6E2F5C" w14:textId="77777777" w:rsidR="00B4479F" w:rsidRPr="00FA548F" w:rsidRDefault="00000000" w:rsidP="00B4479F">
      <w:pPr>
        <w:snapToGrid/>
        <w:spacing w:after="0"/>
      </w:pPr>
      <w:r>
        <w:pict w14:anchorId="5ED5C833">
          <v:rect id="_x0000_i1116" style="width:0;height:1.5pt" o:hralign="center" o:hrstd="t" o:hr="t" fillcolor="#a0a0a0" stroked="f"/>
        </w:pict>
      </w:r>
    </w:p>
    <w:p w14:paraId="001BA64E" w14:textId="77777777" w:rsidR="00B4479F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0C5D67">
        <w:t>Drill_LayerRunningSpeed</w:t>
      </w:r>
      <w:proofErr w:type="spellEnd"/>
      <w:r>
        <w:tab/>
      </w:r>
      <w:r>
        <w:tab/>
      </w:r>
      <w:r w:rsidRPr="000C5D67">
        <w:rPr>
          <w:rFonts w:hint="eastAsia"/>
        </w:rPr>
        <w:t>地图</w:t>
      </w:r>
      <w:r w:rsidRPr="000C5D67">
        <w:t xml:space="preserve"> - </w:t>
      </w:r>
      <w:r w:rsidRPr="000C5D67">
        <w:t>长按加速控制</w:t>
      </w:r>
    </w:p>
    <w:p w14:paraId="3FC7B58F" w14:textId="77777777" w:rsidR="00B4479F" w:rsidRDefault="00B4479F" w:rsidP="00B4479F">
      <w:pPr>
        <w:snapToGrid/>
        <w:spacing w:after="0"/>
      </w:pPr>
      <w:r>
        <w:rPr>
          <w:rFonts w:hint="eastAsia"/>
        </w:rPr>
        <w:t>（没有图示，在人物对话时，长按确定键，会加速两倍事件执行速度。）</w:t>
      </w:r>
    </w:p>
    <w:p w14:paraId="1C720FD3" w14:textId="77777777" w:rsidR="00B4479F" w:rsidRDefault="00B4479F" w:rsidP="00CF1210">
      <w:pPr>
        <w:snapToGrid/>
        <w:spacing w:after="0"/>
      </w:pPr>
    </w:p>
    <w:p w14:paraId="02D3565A" w14:textId="77777777" w:rsidR="00B4479F" w:rsidRPr="00FA548F" w:rsidRDefault="00000000" w:rsidP="00B4479F">
      <w:pPr>
        <w:snapToGrid/>
        <w:spacing w:after="0"/>
      </w:pPr>
      <w:r>
        <w:pict w14:anchorId="798BCA0D">
          <v:rect id="_x0000_i1117" style="width:0;height:1.5pt" o:hralign="center" o:hrstd="t" o:hr="t" fillcolor="#a0a0a0" stroked="f"/>
        </w:pict>
      </w:r>
    </w:p>
    <w:p w14:paraId="227FD2DD" w14:textId="36228601" w:rsidR="002E7888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LayerFilter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>
        <w:tab/>
      </w:r>
      <w:r w:rsidR="002E7888">
        <w:rPr>
          <w:rFonts w:hint="eastAsia"/>
        </w:rPr>
        <w:tab/>
      </w:r>
      <w:r w:rsidR="002E7888" w:rsidRPr="00E82196">
        <w:rPr>
          <w:rFonts w:hint="eastAsia"/>
        </w:rPr>
        <w:t>地图</w:t>
      </w:r>
      <w:r w:rsidR="002E7888" w:rsidRPr="00E82196">
        <w:rPr>
          <w:rFonts w:hint="eastAsia"/>
        </w:rPr>
        <w:t xml:space="preserve"> </w:t>
      </w:r>
      <w:r w:rsidR="002E7888">
        <w:rPr>
          <w:rFonts w:hint="eastAsia"/>
        </w:rPr>
        <w:t>-</w:t>
      </w:r>
      <w:r w:rsidR="002E7888" w:rsidRPr="00E82196">
        <w:rPr>
          <w:rFonts w:hint="eastAsia"/>
        </w:rPr>
        <w:t xml:space="preserve"> </w:t>
      </w:r>
      <w:r w:rsidR="002E7888">
        <w:rPr>
          <w:rFonts w:hint="eastAsia"/>
        </w:rPr>
        <w:t>滤镜效果</w:t>
      </w:r>
    </w:p>
    <w:p w14:paraId="1CC91A57" w14:textId="77777777" w:rsidR="002E7888" w:rsidRDefault="002E7888" w:rsidP="00B4479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6D79904" wp14:editId="4C7BA0F6">
            <wp:extent cx="3040548" cy="2110740"/>
            <wp:effectExtent l="0" t="0" r="7620" b="381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7873" cy="212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22BB4" w14:textId="77777777" w:rsidR="002E7888" w:rsidRDefault="002E7888" w:rsidP="00CF1210">
      <w:pPr>
        <w:snapToGrid/>
        <w:spacing w:after="0"/>
      </w:pPr>
    </w:p>
    <w:p w14:paraId="74810474" w14:textId="77777777" w:rsidR="00B4479F" w:rsidRPr="00FA548F" w:rsidRDefault="00000000" w:rsidP="00B4479F">
      <w:pPr>
        <w:snapToGrid/>
        <w:spacing w:after="0"/>
      </w:pPr>
      <w:r>
        <w:pict w14:anchorId="10D91ED8">
          <v:rect id="_x0000_i1118" style="width:0;height:1.5pt" o:hralign="center" o:hrstd="t" o:hr="t" fillcolor="#a0a0a0" stroked="f"/>
        </w:pict>
      </w:r>
    </w:p>
    <w:p w14:paraId="1F035682" w14:textId="4CA17F9D" w:rsidR="002E7888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5CDF">
        <w:t>Drill_</w:t>
      </w:r>
      <w:r w:rsidR="002E7888">
        <w:rPr>
          <w:rFonts w:hint="eastAsia"/>
        </w:rPr>
        <w:t>Layer</w:t>
      </w:r>
      <w:r w:rsidR="002E7888" w:rsidRPr="00E05CDF">
        <w:t>ShatterEffect</w:t>
      </w:r>
      <w:proofErr w:type="spellEnd"/>
      <w:r w:rsidR="002E7888">
        <w:tab/>
      </w:r>
      <w:r>
        <w:tab/>
      </w:r>
      <w:r w:rsidR="002E7888">
        <w:tab/>
      </w:r>
      <w:r w:rsidR="002E7888">
        <w:rPr>
          <w:rFonts w:hint="eastAsia"/>
        </w:rPr>
        <w:t>地图</w:t>
      </w:r>
      <w:r w:rsidR="002E7888">
        <w:t xml:space="preserve"> </w:t>
      </w:r>
      <w:r w:rsidR="002E7888">
        <w:rPr>
          <w:rFonts w:hint="eastAsia"/>
        </w:rPr>
        <w:t>-</w:t>
      </w:r>
      <w:r w:rsidR="002E7888">
        <w:t xml:space="preserve"> </w:t>
      </w:r>
      <w:r w:rsidR="002E7888">
        <w:rPr>
          <w:rFonts w:hint="eastAsia"/>
        </w:rPr>
        <w:t>方块粉碎效果</w:t>
      </w:r>
    </w:p>
    <w:p w14:paraId="5E1A82F4" w14:textId="77777777" w:rsidR="002E7888" w:rsidRDefault="002E7888" w:rsidP="00B4479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4607D02" wp14:editId="69E21589">
            <wp:extent cx="2468880" cy="1920239"/>
            <wp:effectExtent l="0" t="0" r="7620" b="444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5429" cy="193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EC0A7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48D1A3BB" w14:textId="77777777" w:rsidR="002E7888" w:rsidRPr="00920D25" w:rsidRDefault="002E7888" w:rsidP="004A03A3">
      <w:pPr>
        <w:pStyle w:val="3"/>
        <w:rPr>
          <w:rFonts w:hint="eastAsia"/>
        </w:rPr>
      </w:pPr>
      <w:bookmarkStart w:id="12" w:name="_行走图"/>
      <w:bookmarkEnd w:id="12"/>
      <w:r w:rsidRPr="00080660">
        <w:rPr>
          <w:rFonts w:hint="eastAsia"/>
        </w:rPr>
        <w:lastRenderedPageBreak/>
        <w:t>行走图</w:t>
      </w:r>
    </w:p>
    <w:p w14:paraId="14BF16E1" w14:textId="77777777" w:rsidR="00C13DB1" w:rsidRPr="00FA548F" w:rsidRDefault="00000000" w:rsidP="00C13DB1">
      <w:pPr>
        <w:snapToGrid/>
        <w:spacing w:after="0"/>
      </w:pPr>
      <w:r>
        <w:pict w14:anchorId="2813A574">
          <v:rect id="_x0000_i1119" style="width:0;height:1.5pt" o:hralign="center" o:hrstd="t" o:hr="t" fillcolor="#a0a0a0" stroked="f"/>
        </w:pict>
      </w:r>
    </w:p>
    <w:p w14:paraId="01DD7103" w14:textId="49DD5D39" w:rsidR="00C13DB1" w:rsidRDefault="00C13DB1" w:rsidP="00C13DB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965D0">
        <w:t>Drill_CoreOfEventFrame</w:t>
      </w:r>
      <w:proofErr w:type="spellEnd"/>
      <w:r w:rsidRPr="00E965D0">
        <w:tab/>
      </w:r>
      <w:r>
        <w:tab/>
      </w:r>
      <w:r>
        <w:tab/>
      </w:r>
      <w:r w:rsidR="00671CAA">
        <w:tab/>
      </w:r>
      <w:r w:rsidRPr="00E965D0">
        <w:rPr>
          <w:rFonts w:hint="eastAsia"/>
        </w:rPr>
        <w:t>行走图</w:t>
      </w:r>
      <w:r w:rsidRPr="00E965D0">
        <w:t xml:space="preserve"> - </w:t>
      </w:r>
      <w:r w:rsidRPr="00E965D0">
        <w:t>行走图优化核心</w:t>
      </w:r>
    </w:p>
    <w:p w14:paraId="24CB58A0" w14:textId="6F0B3C17" w:rsidR="00C13DB1" w:rsidRDefault="00C13DB1" w:rsidP="00C13DB1">
      <w:pPr>
        <w:snapToGrid/>
        <w:spacing w:after="0"/>
        <w:ind w:firstLine="420"/>
      </w:pPr>
      <w:r>
        <w:rPr>
          <w:rFonts w:hint="eastAsia"/>
        </w:rPr>
        <w:t>（没有</w:t>
      </w:r>
      <w:r w:rsidR="008F046A">
        <w:rPr>
          <w:rFonts w:hint="eastAsia"/>
        </w:rPr>
        <w:t>图示</w:t>
      </w:r>
      <w:r>
        <w:rPr>
          <w:rFonts w:hint="eastAsia"/>
        </w:rPr>
        <w:t>，事件离开镜头后，行走图贴图关闭工作，能极大减少消耗）</w:t>
      </w:r>
    </w:p>
    <w:p w14:paraId="0CDF21FD" w14:textId="77777777" w:rsidR="00C13DB1" w:rsidRDefault="00C13DB1" w:rsidP="00B4479F">
      <w:pPr>
        <w:snapToGrid/>
        <w:spacing w:after="0"/>
      </w:pPr>
    </w:p>
    <w:p w14:paraId="47FEDD3D" w14:textId="77777777" w:rsidR="00E16AA4" w:rsidRPr="00FA548F" w:rsidRDefault="00000000" w:rsidP="00E16AA4">
      <w:pPr>
        <w:snapToGrid/>
        <w:spacing w:after="0"/>
      </w:pPr>
      <w:r>
        <w:pict w14:anchorId="1DEDD486">
          <v:rect id="_x0000_i1120" style="width:0;height:1.5pt" o:hralign="center" o:hrstd="t" o:hr="t" fillcolor="#a0a0a0" stroked="f"/>
        </w:pict>
      </w:r>
    </w:p>
    <w:p w14:paraId="177A5A39" w14:textId="0730B3A1" w:rsidR="00E16AA4" w:rsidRDefault="00E16AA4" w:rsidP="00E16AA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16AA4">
        <w:t>Drill_EventFrameLayerAndZIndex</w:t>
      </w:r>
      <w:proofErr w:type="spellEnd"/>
      <w:r>
        <w:tab/>
      </w:r>
      <w:r w:rsidRPr="00E16AA4">
        <w:rPr>
          <w:rFonts w:hint="eastAsia"/>
        </w:rPr>
        <w:t>行走图</w:t>
      </w:r>
      <w:r w:rsidRPr="00E16AA4">
        <w:rPr>
          <w:rFonts w:hint="eastAsia"/>
        </w:rPr>
        <w:t xml:space="preserve"> - </w:t>
      </w:r>
      <w:r w:rsidRPr="00E16AA4">
        <w:rPr>
          <w:rFonts w:hint="eastAsia"/>
        </w:rPr>
        <w:t>层级与堆叠级</w:t>
      </w:r>
    </w:p>
    <w:p w14:paraId="54EED015" w14:textId="0B5B3917" w:rsidR="00E16AA4" w:rsidRDefault="00FB0973" w:rsidP="00FB0973">
      <w:pPr>
        <w:snapToGrid/>
        <w:spacing w:after="0"/>
        <w:jc w:val="center"/>
      </w:pPr>
      <w:r w:rsidRPr="00B26A5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5A9D9EF" wp14:editId="2F0310DA">
            <wp:extent cx="2910840" cy="1140270"/>
            <wp:effectExtent l="0" t="0" r="3810" b="3175"/>
            <wp:docPr id="1849110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809" cy="1143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58EEC" w14:textId="77777777" w:rsidR="00E16AA4" w:rsidRDefault="00E16AA4" w:rsidP="00B4479F">
      <w:pPr>
        <w:snapToGrid/>
        <w:spacing w:after="0"/>
      </w:pPr>
    </w:p>
    <w:p w14:paraId="403AE7BF" w14:textId="77777777" w:rsidR="00E16AA4" w:rsidRPr="00FA548F" w:rsidRDefault="00000000" w:rsidP="00E16AA4">
      <w:pPr>
        <w:snapToGrid/>
        <w:spacing w:after="0"/>
      </w:pPr>
      <w:r>
        <w:pict w14:anchorId="2EDBC5AA">
          <v:rect id="_x0000_i1121" style="width:0;height:1.5pt" o:hralign="center" o:hrstd="t" o:hr="t" fillcolor="#a0a0a0" stroked="f"/>
        </w:pict>
      </w:r>
    </w:p>
    <w:p w14:paraId="2ED964D4" w14:textId="55C1DA04" w:rsidR="00E16AA4" w:rsidRDefault="00E16AA4" w:rsidP="00E16AA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16AA4">
        <w:t>Drill_CoreOfEventFrameWithMouse</w:t>
      </w:r>
      <w:proofErr w:type="spellEnd"/>
      <w:r>
        <w:tab/>
      </w:r>
      <w:r w:rsidRPr="00E16AA4">
        <w:rPr>
          <w:rFonts w:hint="eastAsia"/>
        </w:rPr>
        <w:t>行走图</w:t>
      </w:r>
      <w:r w:rsidRPr="00E16AA4">
        <w:rPr>
          <w:rFonts w:hint="eastAsia"/>
        </w:rPr>
        <w:t xml:space="preserve"> - </w:t>
      </w:r>
      <w:r w:rsidRPr="00E16AA4">
        <w:rPr>
          <w:rFonts w:hint="eastAsia"/>
        </w:rPr>
        <w:t>行走图与鼠标控制核心</w:t>
      </w:r>
    </w:p>
    <w:p w14:paraId="01CCF4E6" w14:textId="38C89F14" w:rsidR="00E16AA4" w:rsidRPr="008F046A" w:rsidRDefault="008F046A" w:rsidP="008F046A">
      <w:pPr>
        <w:snapToGrid/>
        <w:spacing w:after="0"/>
        <w:ind w:firstLine="420"/>
      </w:pPr>
      <w:r>
        <w:rPr>
          <w:rFonts w:hint="eastAsia"/>
        </w:rPr>
        <w:t>（没有图示）</w:t>
      </w:r>
    </w:p>
    <w:p w14:paraId="00DC491F" w14:textId="77777777" w:rsidR="00E16AA4" w:rsidRPr="00C13DB1" w:rsidRDefault="00E16AA4" w:rsidP="00B4479F">
      <w:pPr>
        <w:snapToGrid/>
        <w:spacing w:after="0"/>
      </w:pPr>
    </w:p>
    <w:p w14:paraId="0579CB70" w14:textId="3F11B14B" w:rsidR="00B4479F" w:rsidRPr="00FA548F" w:rsidRDefault="00000000" w:rsidP="00B4479F">
      <w:pPr>
        <w:snapToGrid/>
        <w:spacing w:after="0"/>
      </w:pPr>
      <w:r>
        <w:pict w14:anchorId="6AA98C57">
          <v:rect id="_x0000_i1122" style="width:0;height:1.5pt" o:hralign="center" o:hrstd="t" o:hr="t" fillcolor="#a0a0a0" stroked="f"/>
        </w:pict>
      </w:r>
    </w:p>
    <w:p w14:paraId="2D830757" w14:textId="1B31A444" w:rsidR="002E7888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6744F">
        <w:t>Drill_</w:t>
      </w:r>
      <w:r w:rsidR="002E7888">
        <w:rPr>
          <w:rFonts w:hint="eastAsia"/>
        </w:rPr>
        <w:t>Event</w:t>
      </w:r>
      <w:r w:rsidR="002E7888" w:rsidRPr="0016744F">
        <w:t>DynamicMaskA</w:t>
      </w:r>
      <w:proofErr w:type="spellEnd"/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  <w:r w:rsidR="002E7888" w:rsidRPr="00BD34F4">
        <w:tab/>
      </w:r>
      <w:r w:rsidR="002E7888">
        <w:rPr>
          <w:rFonts w:hint="eastAsia"/>
        </w:rPr>
        <w:t>行走图</w:t>
      </w:r>
      <w:r w:rsidR="002E7888" w:rsidRPr="0016744F">
        <w:t xml:space="preserve"> </w:t>
      </w:r>
      <w:r w:rsidR="002E7888">
        <w:rPr>
          <w:rFonts w:hint="eastAsia"/>
        </w:rPr>
        <w:t>-</w:t>
      </w:r>
      <w:r w:rsidR="002E7888" w:rsidRPr="0016744F">
        <w:t xml:space="preserve"> </w:t>
      </w:r>
      <w:r w:rsidR="002E7888">
        <w:rPr>
          <w:rFonts w:hint="eastAsia"/>
        </w:rPr>
        <w:t>行走图</w:t>
      </w:r>
      <w:r w:rsidR="002E7888" w:rsidRPr="0016744F">
        <w:t>动态遮罩板</w:t>
      </w:r>
      <w:r w:rsidR="002E7888" w:rsidRPr="0016744F">
        <w:t>A</w:t>
      </w:r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</w:p>
    <w:p w14:paraId="16BD563F" w14:textId="77777777" w:rsidR="002E7888" w:rsidRPr="00B4479F" w:rsidRDefault="002E7888" w:rsidP="00B4479F">
      <w:pPr>
        <w:snapToGrid/>
        <w:spacing w:after="0"/>
        <w:jc w:val="center"/>
      </w:pPr>
      <w:r w:rsidRPr="00B4479F">
        <w:rPr>
          <w:noProof/>
        </w:rPr>
        <w:drawing>
          <wp:inline distT="0" distB="0" distL="0" distR="0" wp14:anchorId="136A2A66" wp14:editId="6AE95502">
            <wp:extent cx="2286000" cy="1842687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705" cy="184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266DB" w14:textId="77777777" w:rsidR="002E7888" w:rsidRDefault="002E7888" w:rsidP="00B4479F">
      <w:pPr>
        <w:snapToGrid/>
        <w:spacing w:after="0"/>
      </w:pPr>
    </w:p>
    <w:p w14:paraId="41C72945" w14:textId="77777777" w:rsidR="00B4479F" w:rsidRPr="00FA548F" w:rsidRDefault="00000000" w:rsidP="00B4479F">
      <w:pPr>
        <w:snapToGrid/>
        <w:spacing w:after="0"/>
      </w:pPr>
      <w:r>
        <w:pict w14:anchorId="00D335E4">
          <v:rect id="_x0000_i1123" style="width:0;height:1.5pt" o:hralign="center" o:hrstd="t" o:hr="t" fillcolor="#a0a0a0" stroked="f"/>
        </w:pict>
      </w:r>
    </w:p>
    <w:p w14:paraId="0950D3B3" w14:textId="352302DD" w:rsidR="002E7888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t>Drill_EventText</w:t>
      </w:r>
      <w:proofErr w:type="spellEnd"/>
      <w:r w:rsidR="002E7888">
        <w:tab/>
      </w:r>
      <w:r w:rsidR="002E7888">
        <w:tab/>
      </w:r>
      <w:r>
        <w:tab/>
      </w:r>
      <w:r>
        <w:tab/>
      </w:r>
      <w:r w:rsidR="002E7888">
        <w:tab/>
      </w:r>
      <w:r w:rsidR="002E7888" w:rsidRPr="004013D5">
        <w:rPr>
          <w:rFonts w:hint="eastAsia"/>
        </w:rPr>
        <w:t>行走图</w:t>
      </w:r>
      <w:r w:rsidR="002E7888" w:rsidRPr="004013D5">
        <w:t xml:space="preserve"> - </w:t>
      </w:r>
      <w:r w:rsidR="002E7888" w:rsidRPr="004013D5">
        <w:t>事件漂浮文字</w:t>
      </w:r>
    </w:p>
    <w:p w14:paraId="7CD6427B" w14:textId="77777777" w:rsidR="002E7888" w:rsidRDefault="002E7888" w:rsidP="00B4479F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146F1249" wp14:editId="041D2502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D2170D3" wp14:editId="36F24A36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548B05" w14:textId="77777777" w:rsidR="008D2386" w:rsidRDefault="008D2386" w:rsidP="008D2386">
      <w:pPr>
        <w:snapToGrid/>
        <w:spacing w:after="0"/>
      </w:pPr>
    </w:p>
    <w:p w14:paraId="0F662540" w14:textId="77777777" w:rsidR="008D2386" w:rsidRPr="00FA548F" w:rsidRDefault="00000000" w:rsidP="008D2386">
      <w:pPr>
        <w:snapToGrid/>
        <w:spacing w:after="0"/>
      </w:pPr>
      <w:r>
        <w:pict w14:anchorId="0260F99C">
          <v:rect id="_x0000_i1124" style="width:0;height:1.5pt" o:hralign="center" o:hrstd="t" o:hr="t" fillcolor="#a0a0a0" stroked="f"/>
        </w:pict>
      </w:r>
    </w:p>
    <w:p w14:paraId="5128DF79" w14:textId="1BF1B686" w:rsidR="008D2386" w:rsidRDefault="008D2386" w:rsidP="008D2386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F609D5">
        <w:t>Drill_EventFrameCircle</w:t>
      </w:r>
      <w:proofErr w:type="spellEnd"/>
      <w:r>
        <w:tab/>
      </w:r>
      <w:r>
        <w:tab/>
      </w:r>
      <w:r>
        <w:tab/>
      </w:r>
      <w:r w:rsidRPr="00F609D5">
        <w:rPr>
          <w:rFonts w:hint="eastAsia"/>
        </w:rPr>
        <w:t>行走图</w:t>
      </w:r>
      <w:r w:rsidRPr="00F609D5">
        <w:t xml:space="preserve"> - </w:t>
      </w:r>
      <w:r w:rsidRPr="00F609D5">
        <w:t>多层行走图魔法圈</w:t>
      </w:r>
    </w:p>
    <w:p w14:paraId="28121461" w14:textId="22F3FBE3" w:rsidR="008D2386" w:rsidRDefault="008D2386" w:rsidP="008D2386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F609D5">
        <w:t>Drill_EventFrameParticle</w:t>
      </w:r>
      <w:proofErr w:type="spellEnd"/>
      <w:r>
        <w:tab/>
      </w:r>
      <w:r>
        <w:tab/>
      </w:r>
      <w:r>
        <w:tab/>
      </w:r>
      <w:r w:rsidRPr="00F609D5">
        <w:rPr>
          <w:rFonts w:hint="eastAsia"/>
        </w:rPr>
        <w:t>行走图</w:t>
      </w:r>
      <w:r w:rsidRPr="00F609D5">
        <w:t xml:space="preserve"> - </w:t>
      </w:r>
      <w:r w:rsidRPr="00F609D5">
        <w:t>多层行走图粒子</w:t>
      </w:r>
    </w:p>
    <w:p w14:paraId="58A48489" w14:textId="0512F8B4" w:rsidR="008D2386" w:rsidRDefault="008D2386" w:rsidP="008D2386">
      <w:pPr>
        <w:spacing w:after="0"/>
      </w:pPr>
      <w:r>
        <w:tab/>
      </w:r>
      <w:r>
        <w:rPr>
          <w:rFonts w:hint="eastAsia"/>
        </w:rPr>
        <w:t>◆</w:t>
      </w:r>
      <w:r w:rsidRPr="00F609D5">
        <w:t>Drill_EventFrameGif</w:t>
      </w:r>
      <w:r>
        <w:tab/>
      </w:r>
      <w:r>
        <w:tab/>
      </w:r>
      <w:r>
        <w:tab/>
      </w:r>
      <w:r>
        <w:tab/>
      </w:r>
      <w:r w:rsidRPr="00F609D5">
        <w:rPr>
          <w:rFonts w:hint="eastAsia"/>
        </w:rPr>
        <w:t>行走图</w:t>
      </w:r>
      <w:r w:rsidRPr="00F609D5">
        <w:t xml:space="preserve"> - </w:t>
      </w:r>
      <w:r w:rsidRPr="00F609D5">
        <w:t>多层行走图</w:t>
      </w:r>
      <w:r w:rsidRPr="00F609D5">
        <w:t>GIF</w:t>
      </w:r>
    </w:p>
    <w:p w14:paraId="3A7D578F" w14:textId="43DBBE93" w:rsidR="008D2386" w:rsidRPr="00F609D5" w:rsidRDefault="008D2386" w:rsidP="008D2386">
      <w:pPr>
        <w:spacing w:after="0"/>
      </w:pPr>
      <w:r w:rsidRPr="00F609D5">
        <w:tab/>
      </w:r>
      <w:r>
        <w:rPr>
          <w:rFonts w:hint="eastAsia"/>
        </w:rPr>
        <w:t>◆</w:t>
      </w:r>
      <w:proofErr w:type="spellStart"/>
      <w:r w:rsidRPr="00F609D5">
        <w:t>Drill_EventFrameSurround</w:t>
      </w:r>
      <w:proofErr w:type="spellEnd"/>
      <w:r w:rsidRPr="00F609D5">
        <w:tab/>
      </w:r>
      <w:r w:rsidRPr="00F609D5">
        <w:tab/>
      </w:r>
      <w:r w:rsidRPr="00F609D5">
        <w:rPr>
          <w:rFonts w:hint="eastAsia"/>
        </w:rPr>
        <w:t>行走图</w:t>
      </w:r>
      <w:r w:rsidRPr="00F609D5">
        <w:t xml:space="preserve"> - </w:t>
      </w:r>
      <w:r w:rsidRPr="00F609D5">
        <w:t>多层行走图环绕球</w:t>
      </w:r>
    </w:p>
    <w:p w14:paraId="42C15B53" w14:textId="0A510466" w:rsidR="002E7888" w:rsidRPr="00B72184" w:rsidRDefault="00B72184" w:rsidP="00B7218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B721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D360CA3" wp14:editId="350E8D57">
            <wp:extent cx="2385060" cy="1274420"/>
            <wp:effectExtent l="0" t="0" r="0" b="254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934" cy="1277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6BF1D" w14:textId="77777777" w:rsidR="002E7888" w:rsidRDefault="002E7888" w:rsidP="00B4479F">
      <w:pPr>
        <w:snapToGrid/>
        <w:spacing w:after="0"/>
      </w:pPr>
    </w:p>
    <w:p w14:paraId="1F88C0B7" w14:textId="77777777" w:rsidR="00B4479F" w:rsidRPr="00FA548F" w:rsidRDefault="00000000" w:rsidP="00B4479F">
      <w:pPr>
        <w:snapToGrid/>
        <w:spacing w:after="0"/>
      </w:pPr>
      <w:r>
        <w:pict w14:anchorId="3558823A">
          <v:rect id="_x0000_i1125" style="width:0;height:1.5pt" o:hralign="center" o:hrstd="t" o:hr="t" fillcolor="#a0a0a0" stroked="f"/>
        </w:pict>
      </w:r>
    </w:p>
    <w:p w14:paraId="1E2E9FA4" w14:textId="4D0890CC" w:rsidR="002E7888" w:rsidRDefault="00B4479F" w:rsidP="00B4479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C0C35">
        <w:t>Drill_EventIcon</w:t>
      </w:r>
      <w:proofErr w:type="spellEnd"/>
      <w:r w:rsidR="002E7888">
        <w:tab/>
      </w:r>
      <w:r w:rsidR="002E7888">
        <w:tab/>
      </w:r>
      <w:r>
        <w:tab/>
      </w:r>
      <w:r>
        <w:tab/>
      </w:r>
      <w:r w:rsidR="002E7888">
        <w:tab/>
      </w:r>
      <w:r w:rsidR="002E7888">
        <w:rPr>
          <w:rFonts w:hint="eastAsia"/>
        </w:rPr>
        <w:t>行走图</w:t>
      </w:r>
      <w:r w:rsidR="002E7888">
        <w:rPr>
          <w:rFonts w:hint="eastAsia"/>
        </w:rPr>
        <w:t xml:space="preserve"> -</w:t>
      </w:r>
      <w:r w:rsidR="002E7888">
        <w:t xml:space="preserve"> </w:t>
      </w:r>
      <w:r w:rsidR="002E7888" w:rsidRPr="00BC0C35">
        <w:rPr>
          <w:rFonts w:hint="eastAsia"/>
        </w:rPr>
        <w:t>图标行走图</w:t>
      </w:r>
    </w:p>
    <w:p w14:paraId="7DAF23D3" w14:textId="77777777" w:rsidR="002E7888" w:rsidRDefault="002E7888" w:rsidP="00B4479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ACFDB33" wp14:editId="3318F3D1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E6045" w14:textId="77777777" w:rsidR="002E7888" w:rsidRDefault="002E7888" w:rsidP="00B4479F">
      <w:pPr>
        <w:snapToGrid/>
        <w:spacing w:after="0"/>
      </w:pPr>
    </w:p>
    <w:p w14:paraId="0ACF9310" w14:textId="77777777" w:rsidR="00E44FBA" w:rsidRPr="00FA548F" w:rsidRDefault="00000000" w:rsidP="00E44FBA">
      <w:pPr>
        <w:snapToGrid/>
        <w:spacing w:after="0"/>
      </w:pPr>
      <w:r>
        <w:pict w14:anchorId="62770389">
          <v:rect id="_x0000_i1126" style="width:0;height:1.5pt" o:hralign="center" o:hrstd="t" o:hr="t" fillcolor="#a0a0a0" stroked="f"/>
        </w:pict>
      </w:r>
    </w:p>
    <w:p w14:paraId="33C01268" w14:textId="16416EC4" w:rsidR="002E7888" w:rsidRDefault="00E44FBA" w:rsidP="00E44FB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60CA5">
        <w:t>Drill_EventFrame</w:t>
      </w:r>
      <w:proofErr w:type="spellEnd"/>
      <w:r w:rsidR="002E7888">
        <w:tab/>
      </w:r>
      <w:r w:rsidR="002E7888">
        <w:tab/>
      </w:r>
      <w:r>
        <w:tab/>
      </w:r>
      <w:r w:rsidR="002E7888">
        <w:tab/>
      </w:r>
      <w:r w:rsidR="002E7888">
        <w:rPr>
          <w:rFonts w:hint="eastAsia"/>
        </w:rPr>
        <w:t>行走图</w:t>
      </w:r>
      <w:r w:rsidR="002E7888" w:rsidRPr="00660CA5">
        <w:t xml:space="preserve"> - </w:t>
      </w:r>
      <w:r w:rsidR="002E7888" w:rsidRPr="00660CA5">
        <w:t>多帧行走图</w:t>
      </w:r>
    </w:p>
    <w:p w14:paraId="6A8EE35D" w14:textId="77777777" w:rsidR="002E7888" w:rsidRDefault="002E7888" w:rsidP="00E44FBA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F4E6CEB" wp14:editId="5EB564F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1142F" w14:textId="77777777" w:rsidR="002E7888" w:rsidRDefault="002E7888" w:rsidP="00B4479F">
      <w:pPr>
        <w:snapToGrid/>
        <w:spacing w:after="0"/>
      </w:pPr>
    </w:p>
    <w:p w14:paraId="12858351" w14:textId="77777777" w:rsidR="00E44FBA" w:rsidRPr="00FA548F" w:rsidRDefault="00000000" w:rsidP="00E44FBA">
      <w:pPr>
        <w:snapToGrid/>
        <w:spacing w:after="0"/>
      </w:pPr>
      <w:r>
        <w:pict w14:anchorId="67430E39">
          <v:rect id="_x0000_i1127" style="width:0;height:1.5pt" o:hralign="center" o:hrstd="t" o:hr="t" fillcolor="#a0a0a0" stroked="f"/>
        </w:pict>
      </w:r>
    </w:p>
    <w:p w14:paraId="7C80477B" w14:textId="270B6F67" w:rsidR="002E7888" w:rsidRDefault="00E44FBA" w:rsidP="00E44FB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941959">
        <w:t>Drill_EventFrameLock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941959">
        <w:rPr>
          <w:rFonts w:hint="eastAsia"/>
        </w:rPr>
        <w:t>行走图</w:t>
      </w:r>
      <w:r w:rsidR="002E7888" w:rsidRPr="00941959">
        <w:t xml:space="preserve"> - </w:t>
      </w:r>
      <w:r w:rsidR="002E7888" w:rsidRPr="00941959">
        <w:t>锁定帧</w:t>
      </w:r>
    </w:p>
    <w:p w14:paraId="604335FD" w14:textId="7CBD8600" w:rsidR="002E7888" w:rsidRDefault="002E7888" w:rsidP="00E44FBA">
      <w:pPr>
        <w:snapToGrid/>
        <w:spacing w:after="0"/>
        <w:jc w:val="center"/>
      </w:pPr>
      <w:r w:rsidRPr="00E26A9D">
        <w:rPr>
          <w:noProof/>
        </w:rPr>
        <w:lastRenderedPageBreak/>
        <w:drawing>
          <wp:inline distT="0" distB="0" distL="0" distR="0" wp14:anchorId="6FEF194A" wp14:editId="42AA299D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rPr>
          <w:noProof/>
        </w:rPr>
        <w:drawing>
          <wp:inline distT="0" distB="0" distL="0" distR="0" wp14:anchorId="150B3E16" wp14:editId="6B59817F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B11F1" w14:textId="77777777" w:rsidR="002E7888" w:rsidRDefault="002E7888" w:rsidP="00B4479F">
      <w:pPr>
        <w:snapToGrid/>
        <w:spacing w:after="0"/>
      </w:pPr>
      <w:r>
        <w:rPr>
          <w:rFonts w:hint="eastAsia"/>
        </w:rPr>
        <w:t>（保持与编辑器中一模一样的状态）</w:t>
      </w:r>
    </w:p>
    <w:p w14:paraId="456BF4A9" w14:textId="3E19F3CB" w:rsidR="002E7888" w:rsidRDefault="002E7888" w:rsidP="00B4479F">
      <w:pPr>
        <w:snapToGrid/>
        <w:spacing w:after="0"/>
      </w:pPr>
    </w:p>
    <w:p w14:paraId="630FF850" w14:textId="77777777" w:rsidR="00C37516" w:rsidRPr="00FA548F" w:rsidRDefault="00000000" w:rsidP="00C37516">
      <w:pPr>
        <w:snapToGrid/>
        <w:spacing w:after="0"/>
      </w:pPr>
      <w:r>
        <w:pict w14:anchorId="1C78D855">
          <v:rect id="_x0000_i1128" style="width:0;height:1.5pt" o:hralign="center" o:hrstd="t" o:hr="t" fillcolor="#a0a0a0" stroked="f"/>
        </w:pict>
      </w:r>
    </w:p>
    <w:p w14:paraId="76B6012E" w14:textId="3D019D05" w:rsidR="00C37516" w:rsidRDefault="00C37516" w:rsidP="00C375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4D24BE" w:rsidRPr="004D24BE">
        <w:t>Drill_EventExtraShifting</w:t>
      </w:r>
      <w:proofErr w:type="spellEnd"/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="004D24BE" w:rsidRPr="004D24BE">
        <w:rPr>
          <w:rFonts w:hint="eastAsia"/>
        </w:rPr>
        <w:t>额外位置偏移量</w:t>
      </w:r>
    </w:p>
    <w:p w14:paraId="04AA8339" w14:textId="2DE18028" w:rsidR="00C37516" w:rsidRDefault="004D24BE" w:rsidP="004D24BE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EFE414B" wp14:editId="3B1BAE04">
            <wp:extent cx="2392680" cy="1764666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225" cy="1770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63396" w14:textId="77777777" w:rsidR="004D24BE" w:rsidRDefault="004D24BE" w:rsidP="00B4479F">
      <w:pPr>
        <w:snapToGrid/>
        <w:spacing w:after="0"/>
      </w:pPr>
    </w:p>
    <w:p w14:paraId="79CA2C2B" w14:textId="77777777" w:rsidR="00E44FBA" w:rsidRPr="00FA548F" w:rsidRDefault="00000000" w:rsidP="00E44FBA">
      <w:pPr>
        <w:snapToGrid/>
        <w:spacing w:after="0"/>
      </w:pPr>
      <w:r>
        <w:pict w14:anchorId="67DF3A3D">
          <v:rect id="_x0000_i1129" style="width:0;height:1.5pt" o:hralign="center" o:hrstd="t" o:hr="t" fillcolor="#a0a0a0" stroked="f"/>
        </w:pict>
      </w:r>
    </w:p>
    <w:p w14:paraId="5C0D710B" w14:textId="61D877BE" w:rsidR="00E44FBA" w:rsidRPr="000A730A" w:rsidRDefault="00E44FBA" w:rsidP="0014016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EB729E">
        <w:t>Drill_EventActionSequence</w:t>
      </w:r>
      <w:proofErr w:type="spellEnd"/>
      <w:r w:rsidRPr="00C126E8">
        <w:tab/>
      </w:r>
      <w:r w:rsidRPr="00C126E8">
        <w:tab/>
      </w:r>
      <w:r>
        <w:tab/>
      </w:r>
      <w:r>
        <w:tab/>
      </w:r>
      <w:r w:rsidRPr="00EB729E">
        <w:rPr>
          <w:rFonts w:hint="eastAsia"/>
        </w:rPr>
        <w:t>行走图</w:t>
      </w:r>
      <w:r w:rsidRPr="00EB729E">
        <w:t xml:space="preserve"> - GIF</w:t>
      </w:r>
      <w:r w:rsidRPr="00EB729E">
        <w:t>动画序列</w:t>
      </w:r>
    </w:p>
    <w:p w14:paraId="3291C67D" w14:textId="77777777" w:rsidR="00C13DB1" w:rsidRPr="000A730A" w:rsidRDefault="00E44FBA" w:rsidP="0014016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D2D63">
        <w:t>Drill_EventActionSequenceAutomation</w:t>
      </w:r>
      <w:proofErr w:type="spellEnd"/>
      <w:r w:rsidRPr="00C126E8">
        <w:tab/>
      </w:r>
      <w:r w:rsidRPr="00EB729E">
        <w:rPr>
          <w:rFonts w:hint="eastAsia"/>
        </w:rPr>
        <w:t>行走图</w:t>
      </w:r>
      <w:r w:rsidRPr="00EB729E">
        <w:t xml:space="preserve"> - GIF</w:t>
      </w:r>
      <w:r w:rsidRPr="00EB729E">
        <w:t>动画序列</w:t>
      </w:r>
      <w:r w:rsidR="00C13DB1">
        <w:rPr>
          <w:rFonts w:hint="eastAsia"/>
        </w:rPr>
        <w:t>全自动播放</w:t>
      </w:r>
    </w:p>
    <w:p w14:paraId="0AB6A3EB" w14:textId="2CA52AAC" w:rsidR="00E44FBA" w:rsidRDefault="00C13DB1" w:rsidP="0014016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0345B5">
        <w:t>Drill_EventActionSequence</w:t>
      </w:r>
      <w:r>
        <w:t>Bind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行走图</w:t>
      </w:r>
      <w:r w:rsidRPr="00F55580">
        <w:t xml:space="preserve"> - GIF</w:t>
      </w:r>
      <w:r w:rsidRPr="00F55580">
        <w:t>动画序列</w:t>
      </w:r>
      <w:r>
        <w:rPr>
          <w:rFonts w:hint="eastAsia"/>
        </w:rPr>
        <w:t>全绑定</w:t>
      </w:r>
    </w:p>
    <w:p w14:paraId="1DC522AF" w14:textId="77777777" w:rsidR="00FF19F4" w:rsidRDefault="00E44FBA" w:rsidP="00E44FBA">
      <w:pPr>
        <w:snapToGrid/>
        <w:spacing w:after="0"/>
        <w:jc w:val="center"/>
      </w:pPr>
      <w:r w:rsidRPr="00B4479F">
        <w:rPr>
          <w:noProof/>
        </w:rPr>
        <w:drawing>
          <wp:inline distT="0" distB="0" distL="0" distR="0" wp14:anchorId="73848538" wp14:editId="3DF7AA3B">
            <wp:extent cx="1592580" cy="1692863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087" cy="1706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4479F">
        <w:rPr>
          <w:noProof/>
        </w:rPr>
        <w:drawing>
          <wp:inline distT="0" distB="0" distL="0" distR="0" wp14:anchorId="614A810F" wp14:editId="0245FE4F">
            <wp:extent cx="1631384" cy="1119814"/>
            <wp:effectExtent l="0" t="0" r="6985" b="444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587" cy="116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B1796" w14:textId="534F0836" w:rsidR="00E44FBA" w:rsidRDefault="00E44FBA" w:rsidP="00E44FBA">
      <w:pPr>
        <w:snapToGrid/>
        <w:spacing w:after="0"/>
        <w:jc w:val="center"/>
      </w:pPr>
      <w:r>
        <w:rPr>
          <w:rFonts w:hint="eastAsia"/>
        </w:rPr>
        <w:t>（动画序列可以模拟行走图播放</w:t>
      </w:r>
      <w:r w:rsidR="00C13DB1">
        <w:rPr>
          <w:rFonts w:hint="eastAsia"/>
        </w:rPr>
        <w:t>，具体去</w:t>
      </w:r>
      <w:r w:rsidR="00C13DB1">
        <w:rPr>
          <w:rFonts w:hint="eastAsia"/>
        </w:rPr>
        <w:t xml:space="preserve"> </w:t>
      </w:r>
      <w:r w:rsidR="00C13DB1" w:rsidRPr="00C13DB1">
        <w:rPr>
          <w:rFonts w:hint="eastAsia"/>
          <w:color w:val="0070C0"/>
        </w:rPr>
        <w:t>动画序列管理层</w:t>
      </w:r>
      <w:r w:rsidR="00C13DB1">
        <w:rPr>
          <w:rFonts w:hint="eastAsia"/>
        </w:rPr>
        <w:t xml:space="preserve"> </w:t>
      </w:r>
      <w:r w:rsidR="00C13DB1">
        <w:rPr>
          <w:rFonts w:hint="eastAsia"/>
        </w:rPr>
        <w:t>看看哦</w:t>
      </w:r>
      <w:r>
        <w:rPr>
          <w:rFonts w:hint="eastAsia"/>
        </w:rPr>
        <w:t>）</w:t>
      </w:r>
    </w:p>
    <w:p w14:paraId="27408065" w14:textId="77777777" w:rsidR="002E7888" w:rsidRPr="00B4479F" w:rsidRDefault="002E7888" w:rsidP="00B4479F">
      <w:pPr>
        <w:snapToGrid/>
        <w:spacing w:after="0"/>
      </w:pPr>
    </w:p>
    <w:p w14:paraId="132AC72D" w14:textId="77777777" w:rsidR="00E44FBA" w:rsidRPr="00FA548F" w:rsidRDefault="00000000" w:rsidP="00E44FBA">
      <w:pPr>
        <w:snapToGrid/>
        <w:spacing w:after="0"/>
      </w:pPr>
      <w:r>
        <w:pict w14:anchorId="57EBFBE1">
          <v:rect id="_x0000_i1130" style="width:0;height:1.5pt" o:hralign="center" o:hrstd="t" o:hr="t" fillcolor="#a0a0a0" stroked="f"/>
        </w:pict>
      </w:r>
    </w:p>
    <w:p w14:paraId="708A5A49" w14:textId="53F0872B" w:rsidR="002E7888" w:rsidRDefault="00E44FBA" w:rsidP="00E44FB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C235E">
        <w:t>Drill_Event</w:t>
      </w:r>
      <w:r w:rsidR="002E7888">
        <w:rPr>
          <w:rFonts w:hint="eastAsia"/>
        </w:rPr>
        <w:t>Filter</w:t>
      </w:r>
      <w:proofErr w:type="spellEnd"/>
      <w:r w:rsidR="002E7888">
        <w:tab/>
      </w:r>
      <w:r w:rsidR="002E7888">
        <w:tab/>
      </w:r>
      <w:r w:rsidR="004D24BE">
        <w:tab/>
      </w:r>
      <w:r w:rsidR="004D24BE">
        <w:tab/>
      </w:r>
      <w:r w:rsidR="002E7888">
        <w:tab/>
      </w:r>
      <w:r w:rsidR="002E7888">
        <w:rPr>
          <w:rFonts w:hint="eastAsia"/>
        </w:rPr>
        <w:t>行走图</w:t>
      </w:r>
      <w:r w:rsidR="002E7888" w:rsidRPr="004C235E">
        <w:t xml:space="preserve"> </w:t>
      </w:r>
      <w:r w:rsidR="002E7888">
        <w:t>-</w:t>
      </w:r>
      <w:r w:rsidR="002E7888" w:rsidRPr="004C235E">
        <w:t xml:space="preserve"> </w:t>
      </w:r>
      <w:r w:rsidR="002E7888">
        <w:rPr>
          <w:rFonts w:hint="eastAsia"/>
        </w:rPr>
        <w:t>滤镜效果</w:t>
      </w:r>
    </w:p>
    <w:p w14:paraId="06B69A2F" w14:textId="77777777" w:rsidR="002E7888" w:rsidRDefault="002E7888" w:rsidP="004D24BE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5250DC11" wp14:editId="4A376317">
            <wp:extent cx="2613660" cy="1263936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639" cy="12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58250" w14:textId="77777777" w:rsidR="002E7888" w:rsidRDefault="002E7888" w:rsidP="00B4479F">
      <w:pPr>
        <w:snapToGrid/>
        <w:spacing w:after="0"/>
      </w:pPr>
    </w:p>
    <w:p w14:paraId="7F731A25" w14:textId="77777777" w:rsidR="004D24BE" w:rsidRPr="00FA548F" w:rsidRDefault="00000000" w:rsidP="004D24BE">
      <w:pPr>
        <w:snapToGrid/>
        <w:spacing w:after="0"/>
      </w:pPr>
      <w:r>
        <w:pict w14:anchorId="009C18E1">
          <v:rect id="_x0000_i1131" style="width:0;height:1.5pt" o:hralign="center" o:hrstd="t" o:hr="t" fillcolor="#a0a0a0" stroked="f"/>
        </w:pict>
      </w:r>
    </w:p>
    <w:p w14:paraId="2724ED9D" w14:textId="4D7E60E0" w:rsidR="002E7888" w:rsidRDefault="004D24BE" w:rsidP="004D24B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5CDF">
        <w:t>Drill_</w:t>
      </w:r>
      <w:r w:rsidR="002E7888">
        <w:rPr>
          <w:rFonts w:hint="eastAsia"/>
        </w:rPr>
        <w:t>Event</w:t>
      </w:r>
      <w:r w:rsidR="002E7888" w:rsidRPr="00E05CDF">
        <w:t>ShatterEffect</w:t>
      </w:r>
      <w:proofErr w:type="spellEnd"/>
      <w:r w:rsidR="002E7888">
        <w:tab/>
      </w:r>
      <w:r w:rsidR="002E7888">
        <w:tab/>
      </w:r>
      <w:r>
        <w:tab/>
      </w:r>
      <w:r w:rsidR="002E7888">
        <w:rPr>
          <w:rFonts w:hint="eastAsia"/>
        </w:rPr>
        <w:t>行走图</w:t>
      </w:r>
      <w:r w:rsidR="002E7888">
        <w:t xml:space="preserve"> </w:t>
      </w:r>
      <w:r w:rsidR="002E7888">
        <w:rPr>
          <w:rFonts w:hint="eastAsia"/>
        </w:rPr>
        <w:t>-</w:t>
      </w:r>
      <w:r w:rsidR="002E7888">
        <w:t xml:space="preserve"> </w:t>
      </w:r>
      <w:r w:rsidR="002E7888">
        <w:rPr>
          <w:rFonts w:hint="eastAsia"/>
        </w:rPr>
        <w:t>方块粉碎效果</w:t>
      </w:r>
    </w:p>
    <w:p w14:paraId="4EBC5C80" w14:textId="77777777" w:rsidR="002E7888" w:rsidRDefault="002E7888" w:rsidP="004D24BE">
      <w:pPr>
        <w:snapToGrid/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6B3B1494" wp14:editId="54915784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66D75691" wp14:editId="4F7CF3F2">
            <wp:extent cx="1549527" cy="110680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0259" cy="1107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358ABF" w14:textId="77777777" w:rsidR="002E7888" w:rsidRDefault="002E7888" w:rsidP="00B4479F">
      <w:pPr>
        <w:snapToGrid/>
        <w:spacing w:after="0"/>
      </w:pPr>
    </w:p>
    <w:p w14:paraId="24210C54" w14:textId="77777777" w:rsidR="004D24BE" w:rsidRPr="00FA548F" w:rsidRDefault="00000000" w:rsidP="004D24BE">
      <w:pPr>
        <w:snapToGrid/>
        <w:spacing w:after="0"/>
      </w:pPr>
      <w:r>
        <w:pict w14:anchorId="04574C91">
          <v:rect id="_x0000_i1132" style="width:0;height:1.5pt" o:hralign="center" o:hrstd="t" o:hr="t" fillcolor="#a0a0a0" stroked="f"/>
        </w:pict>
      </w:r>
    </w:p>
    <w:p w14:paraId="4018789C" w14:textId="4532C44B" w:rsidR="002E7888" w:rsidRDefault="004D24BE" w:rsidP="004D2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C235E">
        <w:t>Drill_EventFadeInEffect</w:t>
      </w:r>
      <w:proofErr w:type="spellEnd"/>
      <w:r w:rsidR="002E7888">
        <w:tab/>
      </w:r>
      <w:r w:rsidR="002E7888">
        <w:tab/>
      </w:r>
      <w:r>
        <w:tab/>
      </w:r>
      <w:r w:rsidR="002E7888">
        <w:rPr>
          <w:rFonts w:hint="eastAsia"/>
        </w:rPr>
        <w:t>行走图</w:t>
      </w:r>
      <w:r w:rsidR="002E7888" w:rsidRPr="004C235E">
        <w:t xml:space="preserve"> - </w:t>
      </w:r>
      <w:r w:rsidR="002E7888" w:rsidRPr="004C235E">
        <w:t>显现动作效果</w:t>
      </w:r>
    </w:p>
    <w:p w14:paraId="05D7CD7F" w14:textId="2AFBAF51" w:rsidR="002E7888" w:rsidRDefault="004D24BE" w:rsidP="004D2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C235E">
        <w:t>Drill_EventFadeOutEffect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>行走图</w:t>
      </w:r>
      <w:r w:rsidR="002E7888" w:rsidRPr="004C235E">
        <w:t xml:space="preserve"> - </w:t>
      </w:r>
      <w:r w:rsidR="002E7888" w:rsidRPr="004C235E">
        <w:t>消失动作效果</w:t>
      </w:r>
    </w:p>
    <w:p w14:paraId="42F325ED" w14:textId="14817358" w:rsidR="002E7888" w:rsidRDefault="004D24BE" w:rsidP="004D2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t>Drill_EventContinuedEffect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>行走图</w:t>
      </w:r>
      <w:r w:rsidR="002E7888" w:rsidRPr="007A3735">
        <w:t xml:space="preserve"> - </w:t>
      </w:r>
      <w:r w:rsidR="002E7888" w:rsidRPr="007A3735">
        <w:t>持续动作效果</w:t>
      </w:r>
    </w:p>
    <w:p w14:paraId="58DAB292" w14:textId="2D51B82E" w:rsidR="002E7888" w:rsidRDefault="002E7888" w:rsidP="0014016D">
      <w:pPr>
        <w:spacing w:after="0"/>
        <w:jc w:val="center"/>
      </w:pPr>
      <w:r w:rsidRPr="007911B7">
        <w:rPr>
          <w:noProof/>
        </w:rPr>
        <w:drawing>
          <wp:inline distT="0" distB="0" distL="0" distR="0" wp14:anchorId="7DC871A5" wp14:editId="1874AC72">
            <wp:extent cx="1689516" cy="1428533"/>
            <wp:effectExtent l="0" t="0" r="6350" b="635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5105" cy="1450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E86E450" wp14:editId="7FFAD1C2">
            <wp:extent cx="1760220" cy="1423337"/>
            <wp:effectExtent l="0" t="0" r="0" b="571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4989" cy="144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38578" w14:textId="43D88B82" w:rsidR="00FF19F4" w:rsidRPr="00FF19F4" w:rsidRDefault="00FF19F4" w:rsidP="00FF19F4">
      <w:pPr>
        <w:snapToGrid/>
        <w:spacing w:after="0"/>
        <w:jc w:val="center"/>
      </w:pPr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06009D4F" w14:textId="77777777" w:rsidR="002E7888" w:rsidRDefault="002E7888" w:rsidP="00B4479F">
      <w:pPr>
        <w:snapToGrid/>
        <w:spacing w:after="0"/>
      </w:pPr>
    </w:p>
    <w:p w14:paraId="19B6B1E3" w14:textId="77777777" w:rsidR="004D24BE" w:rsidRPr="00FA548F" w:rsidRDefault="00000000" w:rsidP="004D24BE">
      <w:pPr>
        <w:snapToGrid/>
        <w:spacing w:after="0"/>
      </w:pPr>
      <w:r>
        <w:pict w14:anchorId="02DAA9F4">
          <v:rect id="_x0000_i1133" style="width:0;height:1.5pt" o:hralign="center" o:hrstd="t" o:hr="t" fillcolor="#a0a0a0" stroked="f"/>
        </w:pict>
      </w:r>
    </w:p>
    <w:p w14:paraId="609F8C5B" w14:textId="579F9183" w:rsidR="002E7888" w:rsidRDefault="004D24BE" w:rsidP="004D24B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C235E">
        <w:t>Drill_LayerReverseReflection</w:t>
      </w:r>
      <w:proofErr w:type="spellEnd"/>
      <w:r w:rsidR="002E7888">
        <w:tab/>
      </w:r>
      <w:r w:rsidR="002E7888">
        <w:tab/>
      </w:r>
      <w:r>
        <w:tab/>
      </w:r>
      <w:r w:rsidR="002E7888">
        <w:rPr>
          <w:rFonts w:hint="eastAsia"/>
        </w:rPr>
        <w:t>行走图</w:t>
      </w:r>
      <w:r w:rsidR="002E7888" w:rsidRPr="004C235E">
        <w:t xml:space="preserve"> - </w:t>
      </w:r>
      <w:r w:rsidR="002E7888" w:rsidRPr="004C235E">
        <w:t>图块倒影镜像</w:t>
      </w:r>
    </w:p>
    <w:p w14:paraId="63D862C9" w14:textId="77777777" w:rsidR="002E7888" w:rsidRDefault="002E7888" w:rsidP="0014016D">
      <w:pPr>
        <w:spacing w:after="0"/>
        <w:jc w:val="center"/>
      </w:pPr>
      <w:r>
        <w:rPr>
          <w:noProof/>
        </w:rPr>
        <w:drawing>
          <wp:inline distT="0" distB="0" distL="0" distR="0" wp14:anchorId="7A222CD1" wp14:editId="74AE23C7">
            <wp:extent cx="1969987" cy="1440180"/>
            <wp:effectExtent l="0" t="0" r="0" b="762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22" cy="144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2B027" w14:textId="77777777" w:rsidR="002E7888" w:rsidRDefault="002E7888" w:rsidP="00B4479F">
      <w:pPr>
        <w:snapToGrid/>
        <w:spacing w:after="0"/>
      </w:pPr>
    </w:p>
    <w:p w14:paraId="5BEB1935" w14:textId="77777777" w:rsidR="004D24BE" w:rsidRPr="00FA548F" w:rsidRDefault="00000000" w:rsidP="004D24BE">
      <w:pPr>
        <w:snapToGrid/>
        <w:spacing w:after="0"/>
      </w:pPr>
      <w:r>
        <w:lastRenderedPageBreak/>
        <w:pict w14:anchorId="0AAAF7A5">
          <v:rect id="_x0000_i1134" style="width:0;height:1.5pt" o:hralign="center" o:hrstd="t" o:hr="t" fillcolor="#a0a0a0" stroked="f"/>
        </w:pict>
      </w:r>
    </w:p>
    <w:p w14:paraId="223CC108" w14:textId="6532DCCB" w:rsidR="002E7888" w:rsidRPr="00E54670" w:rsidRDefault="004D24BE" w:rsidP="004D24B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364E0">
        <w:t>Drill_LayerSynchronizedReflection</w:t>
      </w:r>
      <w:proofErr w:type="spellEnd"/>
      <w:r w:rsidR="002E7888">
        <w:tab/>
      </w:r>
      <w:r w:rsidR="002E7888">
        <w:rPr>
          <w:rFonts w:hint="eastAsia"/>
        </w:rPr>
        <w:t>行走图</w:t>
      </w:r>
      <w:r w:rsidR="002E7888" w:rsidRPr="004C235E">
        <w:t xml:space="preserve"> - </w:t>
      </w:r>
      <w:r w:rsidR="002E7888">
        <w:t>图块</w:t>
      </w:r>
      <w:r w:rsidR="002E7888">
        <w:rPr>
          <w:rFonts w:hint="eastAsia"/>
        </w:rPr>
        <w:t>同步</w:t>
      </w:r>
      <w:r w:rsidR="002E7888" w:rsidRPr="004C235E">
        <w:t>镜像</w:t>
      </w:r>
    </w:p>
    <w:p w14:paraId="0FC602F0" w14:textId="10060488" w:rsidR="002E7888" w:rsidRDefault="002E7888" w:rsidP="004D24BE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24BF24B" wp14:editId="369AD58D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B590D" w14:textId="77777777" w:rsidR="002E7888" w:rsidRDefault="002E7888" w:rsidP="00B4479F">
      <w:pPr>
        <w:snapToGrid/>
        <w:spacing w:after="0"/>
      </w:pPr>
    </w:p>
    <w:p w14:paraId="6264C5ED" w14:textId="77777777" w:rsidR="004D24BE" w:rsidRPr="00FA548F" w:rsidRDefault="00000000" w:rsidP="004D24BE">
      <w:pPr>
        <w:snapToGrid/>
        <w:spacing w:after="0"/>
      </w:pPr>
      <w:r>
        <w:pict w14:anchorId="51E89339">
          <v:rect id="_x0000_i1135" style="width:0;height:1.5pt" o:hralign="center" o:hrstd="t" o:hr="t" fillcolor="#a0a0a0" stroked="f"/>
        </w:pict>
      </w:r>
    </w:p>
    <w:p w14:paraId="4344137A" w14:textId="4F09F53B" w:rsidR="002E7888" w:rsidRPr="00E54670" w:rsidRDefault="004D24BE" w:rsidP="004D24B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E5EF4">
        <w:t>Drill_EventAutoTransparent</w:t>
      </w:r>
      <w:proofErr w:type="spellEnd"/>
      <w:r w:rsidR="002E7888">
        <w:tab/>
      </w:r>
      <w:r w:rsidR="002E7888">
        <w:tab/>
      </w:r>
      <w:r w:rsidR="002E7888" w:rsidRPr="002E5EF4">
        <w:rPr>
          <w:rFonts w:hint="eastAsia"/>
        </w:rPr>
        <w:t>行走图</w:t>
      </w:r>
      <w:r w:rsidR="002E7888" w:rsidRPr="002E5EF4">
        <w:rPr>
          <w:rFonts w:hint="eastAsia"/>
        </w:rPr>
        <w:t xml:space="preserve"> - </w:t>
      </w:r>
      <w:r w:rsidR="002E7888" w:rsidRPr="002E5EF4">
        <w:rPr>
          <w:rFonts w:hint="eastAsia"/>
        </w:rPr>
        <w:t>玩家接近自动透明化</w:t>
      </w:r>
    </w:p>
    <w:p w14:paraId="25ABFB4D" w14:textId="77777777" w:rsidR="002E7888" w:rsidRDefault="002E7888" w:rsidP="004D24BE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CFF65CD" wp14:editId="1CF169AD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4737E" w14:textId="77777777" w:rsidR="002E7888" w:rsidRDefault="002E7888" w:rsidP="00B4479F">
      <w:pPr>
        <w:snapToGrid/>
        <w:spacing w:after="0"/>
      </w:pPr>
    </w:p>
    <w:p w14:paraId="5E5F7D4B" w14:textId="478294B5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6DE19E2A" w14:textId="6ABFC4AD" w:rsidR="002B6750" w:rsidRDefault="002B6750" w:rsidP="004D24BE">
      <w:pPr>
        <w:pStyle w:val="3"/>
        <w:rPr>
          <w:rFonts w:hint="eastAsia"/>
        </w:rPr>
      </w:pPr>
      <w:bookmarkStart w:id="13" w:name="_移动路线"/>
      <w:bookmarkEnd w:id="13"/>
      <w:r>
        <w:rPr>
          <w:rFonts w:hint="eastAsia"/>
        </w:rPr>
        <w:lastRenderedPageBreak/>
        <w:t>移动路线</w:t>
      </w:r>
    </w:p>
    <w:p w14:paraId="3B6D6AA8" w14:textId="77777777" w:rsidR="004D24BE" w:rsidRPr="00FA548F" w:rsidRDefault="00000000" w:rsidP="004D24BE">
      <w:pPr>
        <w:snapToGrid/>
        <w:spacing w:after="0"/>
      </w:pPr>
      <w:r>
        <w:pict w14:anchorId="6DB45D55">
          <v:rect id="_x0000_i1136" style="width:0;height:1.5pt" o:hralign="center" o:hrstd="t" o:hr="t" fillcolor="#a0a0a0" stroked="f"/>
        </w:pict>
      </w:r>
    </w:p>
    <w:p w14:paraId="037D907F" w14:textId="6FA194B5" w:rsidR="002B6750" w:rsidRDefault="004D24BE" w:rsidP="002240B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BC4DB2">
        <w:t>Drill_</w:t>
      </w:r>
      <w:r w:rsidR="002B6750" w:rsidRPr="00643BAD">
        <w:t>CoreOf</w:t>
      </w:r>
      <w:r w:rsidR="002B6750" w:rsidRPr="00BC4DB2">
        <w:t>MoveRoute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tab/>
      </w:r>
      <w:r w:rsidR="002B6750" w:rsidRPr="00BC4DB2">
        <w:t>移动路线</w:t>
      </w:r>
      <w:r w:rsidR="002B6750" w:rsidRPr="00BC4DB2">
        <w:t xml:space="preserve"> - </w:t>
      </w:r>
      <w:r w:rsidR="002B6750" w:rsidRPr="00BC4DB2">
        <w:t>移动路线核心</w:t>
      </w:r>
    </w:p>
    <w:p w14:paraId="031D0685" w14:textId="0DFAD4BB" w:rsidR="002B6750" w:rsidRPr="00920D25" w:rsidRDefault="004D24BE" w:rsidP="002240B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D0138B">
        <w:t>Drill_RouteCommandGroup</w:t>
      </w:r>
      <w:proofErr w:type="spellEnd"/>
      <w:r w:rsidR="002B6750">
        <w:tab/>
      </w:r>
      <w:r w:rsidR="002B6750">
        <w:tab/>
      </w:r>
      <w:r w:rsidR="002B6750" w:rsidRPr="00BC4DB2">
        <w:t>移动路线</w:t>
      </w:r>
      <w:r w:rsidR="002B6750" w:rsidRPr="00D0138B">
        <w:t xml:space="preserve"> - </w:t>
      </w:r>
      <w:r w:rsidR="002B6750" w:rsidRPr="00D0138B">
        <w:t>指令集</w:t>
      </w:r>
    </w:p>
    <w:p w14:paraId="4D5E3CC8" w14:textId="77777777" w:rsidR="004D24BE" w:rsidRDefault="002B6750" w:rsidP="004D24BE">
      <w:pPr>
        <w:spacing w:after="0"/>
        <w:jc w:val="center"/>
      </w:pPr>
      <w:r w:rsidRPr="00164A24">
        <w:rPr>
          <w:noProof/>
        </w:rPr>
        <w:drawing>
          <wp:inline distT="0" distB="0" distL="0" distR="0" wp14:anchorId="4AFBC6E5" wp14:editId="6A339513">
            <wp:extent cx="2362200" cy="995051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5619" cy="103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FE081" w14:textId="2067E8E4" w:rsidR="002B6750" w:rsidRDefault="002B6750" w:rsidP="004D24BE">
      <w:pPr>
        <w:spacing w:after="0"/>
        <w:jc w:val="center"/>
      </w:pPr>
      <w:r>
        <w:rPr>
          <w:noProof/>
        </w:rPr>
        <w:drawing>
          <wp:inline distT="0" distB="0" distL="0" distR="0" wp14:anchorId="77B55AEF" wp14:editId="2046F0B7">
            <wp:extent cx="3509238" cy="108585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2960" cy="108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47395" w14:textId="77777777" w:rsidR="002B6750" w:rsidRDefault="002B6750" w:rsidP="004D24BE">
      <w:pPr>
        <w:snapToGrid/>
        <w:spacing w:after="0"/>
      </w:pPr>
    </w:p>
    <w:p w14:paraId="468C01B0" w14:textId="77777777" w:rsidR="004D24BE" w:rsidRPr="00FA548F" w:rsidRDefault="00000000" w:rsidP="004D24BE">
      <w:pPr>
        <w:snapToGrid/>
        <w:spacing w:after="0"/>
      </w:pPr>
      <w:r>
        <w:pict w14:anchorId="24D2D041">
          <v:rect id="_x0000_i1137" style="width:0;height:1.5pt" o:hralign="center" o:hrstd="t" o:hr="t" fillcolor="#a0a0a0" stroked="f"/>
        </w:pict>
      </w:r>
    </w:p>
    <w:p w14:paraId="24F2E6E0" w14:textId="04299FFF" w:rsidR="002B6750" w:rsidRPr="00651B2A" w:rsidRDefault="004D24BE" w:rsidP="004D24B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D26170">
        <w:t>Drill_RouteAlongTheWall</w:t>
      </w:r>
      <w:proofErr w:type="spellEnd"/>
      <w:r w:rsidR="002B6750">
        <w:tab/>
      </w:r>
      <w:r w:rsidR="002B6750">
        <w:tab/>
      </w:r>
      <w:r w:rsidR="002B6750" w:rsidRPr="00BC4DB2">
        <w:t>移动路线</w:t>
      </w:r>
      <w:r w:rsidR="002B6750" w:rsidRPr="00D26170">
        <w:t xml:space="preserve"> - </w:t>
      </w:r>
      <w:r w:rsidR="002B6750" w:rsidRPr="00D26170">
        <w:t>贴墙移动路线</w:t>
      </w:r>
    </w:p>
    <w:p w14:paraId="158FDC1B" w14:textId="77777777" w:rsidR="002B6750" w:rsidRPr="004D24BE" w:rsidRDefault="002B6750" w:rsidP="004D24BE">
      <w:pPr>
        <w:snapToGrid/>
        <w:spacing w:after="0"/>
        <w:jc w:val="center"/>
      </w:pPr>
      <w:r w:rsidRPr="004D24BE">
        <w:rPr>
          <w:noProof/>
        </w:rPr>
        <w:drawing>
          <wp:inline distT="0" distB="0" distL="0" distR="0" wp14:anchorId="40FEBCCA" wp14:editId="079D7A96">
            <wp:extent cx="2804160" cy="1633728"/>
            <wp:effectExtent l="0" t="0" r="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960" cy="164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FBC17" w14:textId="51E7D3D1" w:rsidR="002B6750" w:rsidRDefault="002B6750" w:rsidP="004D24BE">
      <w:pPr>
        <w:snapToGrid/>
        <w:spacing w:after="0"/>
      </w:pPr>
    </w:p>
    <w:p w14:paraId="6A4A5985" w14:textId="41592759" w:rsidR="002B6750" w:rsidRDefault="002B6750" w:rsidP="004A03A3">
      <w:pPr>
        <w:adjustRightInd/>
        <w:snapToGrid/>
        <w:spacing w:after="0"/>
      </w:pPr>
      <w:r>
        <w:br w:type="page"/>
      </w:r>
    </w:p>
    <w:p w14:paraId="6A64715C" w14:textId="1A931D14" w:rsidR="002E7888" w:rsidRDefault="002E7888" w:rsidP="00CB08A5">
      <w:pPr>
        <w:pStyle w:val="3"/>
        <w:rPr>
          <w:rFonts w:hint="eastAsia"/>
        </w:rPr>
      </w:pPr>
      <w:bookmarkStart w:id="14" w:name="_物体"/>
      <w:bookmarkEnd w:id="14"/>
      <w:r w:rsidRPr="00080660">
        <w:rPr>
          <w:rFonts w:hint="eastAsia"/>
        </w:rPr>
        <w:lastRenderedPageBreak/>
        <w:t>物体</w:t>
      </w:r>
    </w:p>
    <w:p w14:paraId="5E3F9E06" w14:textId="77777777" w:rsidR="00CB08A5" w:rsidRPr="00FA548F" w:rsidRDefault="00000000" w:rsidP="00CB08A5">
      <w:pPr>
        <w:snapToGrid/>
        <w:spacing w:after="0"/>
      </w:pPr>
      <w:r>
        <w:pict w14:anchorId="3802CB57">
          <v:rect id="_x0000_i1138" style="width:0;height:1.5pt" o:hralign="center" o:hrstd="t" o:hr="t" fillcolor="#a0a0a0" stroked="f"/>
        </w:pict>
      </w:r>
    </w:p>
    <w:p w14:paraId="2A5DD534" w14:textId="499E28B7" w:rsidR="002E7888" w:rsidRDefault="00CB08A5" w:rsidP="00CB08A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A33E4D">
        <w:t>Drill_</w:t>
      </w:r>
      <w:r w:rsidR="002E7888" w:rsidRPr="00FA4EE0">
        <w:t>EventOtherCondition</w:t>
      </w:r>
      <w:proofErr w:type="spellEnd"/>
      <w:r w:rsidR="002E7888">
        <w:tab/>
      </w:r>
      <w:r w:rsidR="002E7888">
        <w:tab/>
      </w:r>
      <w:r w:rsidR="002E7888" w:rsidRPr="00FA4EE0">
        <w:rPr>
          <w:rFonts w:hint="eastAsia"/>
        </w:rPr>
        <w:t>物体</w:t>
      </w:r>
      <w:r w:rsidR="002E7888" w:rsidRPr="00FA4EE0">
        <w:rPr>
          <w:rFonts w:hint="eastAsia"/>
        </w:rPr>
        <w:t xml:space="preserve"> - </w:t>
      </w:r>
      <w:r w:rsidR="002E7888" w:rsidRPr="00FA4EE0">
        <w:rPr>
          <w:rFonts w:hint="eastAsia"/>
        </w:rPr>
        <w:t>事件页出现条件</w:t>
      </w:r>
    </w:p>
    <w:p w14:paraId="6CC8EC40" w14:textId="77777777" w:rsidR="002E7888" w:rsidRDefault="002E7888" w:rsidP="00CB08A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D30AA7D" wp14:editId="5F0964F6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5493" w14:textId="77777777" w:rsidR="002E7888" w:rsidRDefault="002E7888" w:rsidP="00CB08A5">
      <w:pPr>
        <w:snapToGrid/>
        <w:spacing w:after="0"/>
      </w:pPr>
    </w:p>
    <w:p w14:paraId="010BA7DE" w14:textId="77777777" w:rsidR="00CB08A5" w:rsidRPr="00FA548F" w:rsidRDefault="00000000" w:rsidP="00CB08A5">
      <w:pPr>
        <w:snapToGrid/>
        <w:spacing w:after="0"/>
      </w:pPr>
      <w:r>
        <w:pict w14:anchorId="5914764F">
          <v:rect id="_x0000_i1139" style="width:0;height:1.5pt" o:hralign="center" o:hrstd="t" o:hr="t" fillcolor="#a0a0a0" stroked="f"/>
        </w:pict>
      </w:r>
    </w:p>
    <w:p w14:paraId="20E57906" w14:textId="3733AA18" w:rsidR="002E7888" w:rsidRDefault="00CB08A5" w:rsidP="00CB08A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A33E4D">
        <w:t>Drill_EventSelfSwitch</w:t>
      </w:r>
      <w:proofErr w:type="spellEnd"/>
      <w:r w:rsidR="002E7888">
        <w:tab/>
      </w:r>
      <w:r w:rsidR="002E7888" w:rsidRPr="00A33E4D">
        <w:tab/>
      </w:r>
      <w:r w:rsidR="002E7888" w:rsidRPr="00A33E4D">
        <w:tab/>
      </w:r>
      <w:r w:rsidR="002E7888" w:rsidRPr="00A33E4D">
        <w:t>物体</w:t>
      </w:r>
      <w:r w:rsidR="002E7888" w:rsidRPr="00A33E4D">
        <w:t xml:space="preserve"> - </w:t>
      </w:r>
      <w:r w:rsidR="002E7888" w:rsidRPr="00A33E4D">
        <w:t>独立开关</w:t>
      </w:r>
    </w:p>
    <w:p w14:paraId="1E60AB21" w14:textId="77777777" w:rsidR="002E7888" w:rsidRPr="0089585D" w:rsidRDefault="002E7888" w:rsidP="00CB08A5">
      <w:pPr>
        <w:snapToGrid/>
        <w:spacing w:after="0"/>
      </w:pPr>
      <w:r>
        <w:rPr>
          <w:rFonts w:hint="eastAsia"/>
        </w:rPr>
        <w:t>(</w:t>
      </w:r>
      <w:r>
        <w:rPr>
          <w:rFonts w:hint="eastAsia"/>
        </w:rPr>
        <w:t>可以设置无限个独立开关，常用于批量关闭事件的开关</w:t>
      </w:r>
      <w:r>
        <w:rPr>
          <w:rFonts w:hint="eastAsia"/>
        </w:rPr>
        <w:t>)</w:t>
      </w:r>
    </w:p>
    <w:p w14:paraId="7D91E38E" w14:textId="77777777" w:rsidR="002E7888" w:rsidRDefault="002E7888" w:rsidP="00CB08A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6730C42" wp14:editId="06AA001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3C53B" w14:textId="77777777" w:rsidR="002E7888" w:rsidRDefault="002E7888" w:rsidP="00CB08A5">
      <w:pPr>
        <w:snapToGrid/>
        <w:spacing w:after="0"/>
      </w:pPr>
    </w:p>
    <w:p w14:paraId="5D736422" w14:textId="77777777" w:rsidR="00710E51" w:rsidRPr="00FA548F" w:rsidRDefault="00000000" w:rsidP="00710E51">
      <w:pPr>
        <w:snapToGrid/>
        <w:spacing w:after="0"/>
      </w:pPr>
      <w:r>
        <w:pict w14:anchorId="57A7DA6D">
          <v:rect id="_x0000_i1140" style="width:0;height:1.5pt" o:hralign="center" o:hrstd="t" o:hr="t" fillcolor="#a0a0a0" stroked="f"/>
        </w:pict>
      </w:r>
    </w:p>
    <w:p w14:paraId="69426E18" w14:textId="2ED552B4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D7988">
        <w:t>Drill_EventPressureSwitch</w:t>
      </w:r>
      <w:proofErr w:type="spellEnd"/>
      <w:r w:rsidR="002E7888">
        <w:tab/>
      </w:r>
      <w:r w:rsidR="002E7888">
        <w:tab/>
      </w:r>
      <w:r w:rsidR="002E7888">
        <w:rPr>
          <w:rFonts w:hint="eastAsia"/>
        </w:rPr>
        <w:t>物体</w:t>
      </w:r>
      <w:r w:rsidR="002E7888">
        <w:rPr>
          <w:rFonts w:hint="eastAsia"/>
        </w:rPr>
        <w:t xml:space="preserve"> </w:t>
      </w:r>
      <w:r w:rsidR="002E7888">
        <w:t xml:space="preserve">– </w:t>
      </w:r>
      <w:r w:rsidR="002E7888">
        <w:rPr>
          <w:rFonts w:hint="eastAsia"/>
        </w:rPr>
        <w:t>重力开关</w:t>
      </w:r>
    </w:p>
    <w:p w14:paraId="34866D5B" w14:textId="77777777" w:rsidR="002E7888" w:rsidRDefault="002E7888" w:rsidP="00710E5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FD5B296" wp14:editId="1D33A463">
            <wp:extent cx="2028825" cy="156912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118" cy="157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67F68" w14:textId="77777777" w:rsidR="002E7888" w:rsidRDefault="002E7888" w:rsidP="00CB08A5">
      <w:pPr>
        <w:snapToGrid/>
        <w:spacing w:after="0"/>
      </w:pPr>
    </w:p>
    <w:p w14:paraId="55AD0CE6" w14:textId="77777777" w:rsidR="00710E51" w:rsidRPr="00FA548F" w:rsidRDefault="00000000" w:rsidP="00710E51">
      <w:pPr>
        <w:snapToGrid/>
        <w:spacing w:after="0"/>
      </w:pPr>
      <w:r>
        <w:pict w14:anchorId="395D91BF">
          <v:rect id="_x0000_i1141" style="width:0;height:1.5pt" o:hralign="center" o:hrstd="t" o:hr="t" fillcolor="#a0a0a0" stroked="f"/>
        </w:pict>
      </w:r>
    </w:p>
    <w:p w14:paraId="0D627840" w14:textId="6AD4BC74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C73FD">
        <w:t>Drill_EventStoppingSwitch</w:t>
      </w:r>
      <w:proofErr w:type="spellEnd"/>
      <w:r w:rsidR="002E7888">
        <w:tab/>
      </w:r>
      <w:r w:rsidR="002E7888">
        <w:tab/>
      </w:r>
      <w:r w:rsidR="002E7888" w:rsidRPr="00CC73FD">
        <w:rPr>
          <w:rFonts w:hint="eastAsia"/>
        </w:rPr>
        <w:t>物体</w:t>
      </w:r>
      <w:r w:rsidR="002E7888" w:rsidRPr="00CC73FD">
        <w:t xml:space="preserve"> - </w:t>
      </w:r>
      <w:r w:rsidR="002E7888" w:rsidRPr="00CC73FD">
        <w:t>制动开关</w:t>
      </w:r>
    </w:p>
    <w:p w14:paraId="15ABDCF6" w14:textId="77777777" w:rsidR="002E7888" w:rsidRDefault="002E7888" w:rsidP="00CB08A5">
      <w:pPr>
        <w:snapToGrid/>
        <w:spacing w:after="0"/>
      </w:pPr>
      <w:r>
        <w:rPr>
          <w:noProof/>
        </w:rPr>
        <w:drawing>
          <wp:inline distT="0" distB="0" distL="0" distR="0" wp14:anchorId="40D24DBC" wp14:editId="5EFD01E8">
            <wp:extent cx="5114290" cy="1286510"/>
            <wp:effectExtent l="0" t="0" r="0" b="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290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87532" w14:textId="3A3B9E0B" w:rsidR="002E7888" w:rsidRDefault="002E7888" w:rsidP="00CB08A5">
      <w:pPr>
        <w:snapToGrid/>
        <w:spacing w:after="0"/>
      </w:pPr>
    </w:p>
    <w:p w14:paraId="786335D6" w14:textId="77777777" w:rsidR="005632D7" w:rsidRPr="00FA548F" w:rsidRDefault="00000000" w:rsidP="005632D7">
      <w:pPr>
        <w:snapToGrid/>
        <w:spacing w:after="0"/>
      </w:pPr>
      <w:r>
        <w:lastRenderedPageBreak/>
        <w:pict w14:anchorId="3604FCCE">
          <v:rect id="_x0000_i1142" style="width:0;height:1.5pt" o:hralign="center" o:hrstd="t" o:hr="t" fillcolor="#a0a0a0" stroked="f"/>
        </w:pict>
      </w:r>
    </w:p>
    <w:p w14:paraId="1C2AEE4F" w14:textId="6EF7DFFE" w:rsidR="005632D7" w:rsidRDefault="005632D7" w:rsidP="00CB08A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A03AFE">
        <w:t>Drill_EventSightSwitch</w:t>
      </w:r>
      <w:proofErr w:type="spellEnd"/>
      <w:r>
        <w:tab/>
      </w:r>
      <w:r>
        <w:tab/>
      </w:r>
      <w:r>
        <w:tab/>
      </w:r>
      <w:r w:rsidRPr="00A03AFE">
        <w:rPr>
          <w:rFonts w:hint="eastAsia"/>
        </w:rPr>
        <w:t>物体</w:t>
      </w:r>
      <w:r w:rsidRPr="00A03AFE">
        <w:t xml:space="preserve"> - </w:t>
      </w:r>
      <w:r w:rsidRPr="00A03AFE">
        <w:t>镜头视野开关</w:t>
      </w:r>
    </w:p>
    <w:p w14:paraId="2F2CF16C" w14:textId="5F05A9EE" w:rsidR="005632D7" w:rsidRDefault="005632D7" w:rsidP="005632D7">
      <w:pPr>
        <w:jc w:val="center"/>
        <w:rPr>
          <w:rFonts w:ascii="宋体" w:eastAsia="宋体" w:hAnsi="宋体" w:cs="宋体" w:hint="eastAsia"/>
          <w:sz w:val="24"/>
          <w:szCs w:val="24"/>
        </w:rPr>
      </w:pPr>
      <w:r w:rsidRPr="00412C0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1D4D3CC" wp14:editId="4CC3D0F6">
            <wp:extent cx="2293510" cy="1493846"/>
            <wp:effectExtent l="0" t="0" r="0" b="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230" cy="1507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412C0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79D32C1" wp14:editId="54B0E17D">
            <wp:extent cx="2267034" cy="1493190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487" cy="1506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210F6" w14:textId="77777777" w:rsidR="009B7430" w:rsidRDefault="009B7430" w:rsidP="009B7430">
      <w:pPr>
        <w:snapToGrid/>
        <w:spacing w:after="0"/>
      </w:pPr>
    </w:p>
    <w:p w14:paraId="19416D0F" w14:textId="77777777" w:rsidR="009B7430" w:rsidRPr="00FA548F" w:rsidRDefault="00000000" w:rsidP="009B7430">
      <w:pPr>
        <w:snapToGrid/>
        <w:spacing w:after="0"/>
      </w:pPr>
      <w:r>
        <w:pict w14:anchorId="378B815D">
          <v:rect id="_x0000_i1143" style="width:0;height:1.5pt" o:hralign="center" o:hrstd="t" o:hr="t" fillcolor="#a0a0a0" stroked="f"/>
        </w:pict>
      </w:r>
    </w:p>
    <w:p w14:paraId="7E019B0F" w14:textId="77777777" w:rsidR="009B7430" w:rsidRDefault="009B7430" w:rsidP="009B743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5D7988">
        <w:t>Drill_EventMutiSwitch</w:t>
      </w:r>
      <w:proofErr w:type="spellEnd"/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1EA67AA6" w14:textId="77777777" w:rsidR="009B7430" w:rsidRDefault="009B7430" w:rsidP="004C4054">
      <w:pPr>
        <w:spacing w:after="0"/>
        <w:jc w:val="center"/>
      </w:pPr>
      <w:r>
        <w:rPr>
          <w:noProof/>
        </w:rPr>
        <w:drawing>
          <wp:inline distT="0" distB="0" distL="0" distR="0" wp14:anchorId="5A33FD2A" wp14:editId="17840868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BF0DE" w14:textId="77777777" w:rsidR="009B7430" w:rsidRDefault="009B7430" w:rsidP="004C4054">
      <w:pPr>
        <w:spacing w:after="0"/>
        <w:jc w:val="center"/>
      </w:pPr>
      <w:r>
        <w:rPr>
          <w:rFonts w:hint="eastAsia"/>
        </w:rPr>
        <w:t>（开关达到某个数量，自动激活）</w:t>
      </w:r>
    </w:p>
    <w:p w14:paraId="0C146831" w14:textId="77777777" w:rsidR="009B7430" w:rsidRDefault="009B7430" w:rsidP="009B7430">
      <w:pPr>
        <w:snapToGrid/>
        <w:spacing w:after="0"/>
      </w:pPr>
    </w:p>
    <w:p w14:paraId="05EDD6E0" w14:textId="77777777" w:rsidR="009B7430" w:rsidRPr="00FA548F" w:rsidRDefault="00000000" w:rsidP="009B7430">
      <w:pPr>
        <w:snapToGrid/>
        <w:spacing w:after="0"/>
      </w:pPr>
      <w:r>
        <w:pict w14:anchorId="7DEEA0ED">
          <v:rect id="_x0000_i1144" style="width:0;height:1.5pt" o:hralign="center" o:hrstd="t" o:hr="t" fillcolor="#a0a0a0" stroked="f"/>
        </w:pict>
      </w:r>
    </w:p>
    <w:p w14:paraId="10591643" w14:textId="5841D8A7" w:rsidR="009B7430" w:rsidRDefault="009B7430" w:rsidP="009B743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5D7988">
        <w:t>Drill_</w:t>
      </w:r>
      <w:r w:rsidRPr="00234F09">
        <w:t>EventSequentialSwitch</w:t>
      </w:r>
      <w:proofErr w:type="spellEnd"/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4B7B55F" w14:textId="77777777" w:rsidR="009B7430" w:rsidRDefault="009B7430" w:rsidP="009B743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F433095" wp14:editId="0FABA3D1">
            <wp:extent cx="3162300" cy="1177114"/>
            <wp:effectExtent l="0" t="0" r="0" b="444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9528" cy="119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5DDB8" w14:textId="77777777" w:rsidR="009B7430" w:rsidRDefault="009B7430" w:rsidP="004C4054">
      <w:pPr>
        <w:spacing w:after="0"/>
        <w:jc w:val="center"/>
      </w:pPr>
      <w:r>
        <w:rPr>
          <w:rFonts w:hint="eastAsia"/>
        </w:rPr>
        <w:t>（必须根据顺序开启开关才可激活）</w:t>
      </w:r>
    </w:p>
    <w:p w14:paraId="7281837A" w14:textId="77777777" w:rsidR="004C4054" w:rsidRDefault="004C4054" w:rsidP="004C4054">
      <w:pPr>
        <w:spacing w:after="0"/>
      </w:pPr>
    </w:p>
    <w:p w14:paraId="1A07BE61" w14:textId="77777777" w:rsidR="009B7430" w:rsidRPr="00FA548F" w:rsidRDefault="00000000" w:rsidP="009B7430">
      <w:pPr>
        <w:snapToGrid/>
        <w:spacing w:after="0"/>
      </w:pPr>
      <w:r>
        <w:pict w14:anchorId="46A0A3A0">
          <v:rect id="_x0000_i1145" style="width:0;height:1.5pt" o:hralign="center" o:hrstd="t" o:hr="t" fillcolor="#a0a0a0" stroked="f"/>
        </w:pict>
      </w:r>
    </w:p>
    <w:p w14:paraId="361F3D3F" w14:textId="77777777" w:rsidR="009B7430" w:rsidRDefault="009B7430" w:rsidP="009B743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D37D2">
        <w:t>Drill_EventGatherSwitch</w:t>
      </w:r>
      <w:proofErr w:type="spellEnd"/>
      <w:r>
        <w:tab/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677D6197" w14:textId="77777777" w:rsidR="009B7430" w:rsidRDefault="009B7430" w:rsidP="009B7430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46B83AAE" wp14:editId="24AFF011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998143" wp14:editId="7800ACF2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D8A27" w14:textId="77777777" w:rsidR="006F0E8D" w:rsidRDefault="006F0E8D" w:rsidP="006F0E8D">
      <w:pPr>
        <w:snapToGrid/>
        <w:spacing w:after="0"/>
      </w:pPr>
    </w:p>
    <w:p w14:paraId="50D9C82B" w14:textId="77777777" w:rsidR="006F0E8D" w:rsidRPr="009B7430" w:rsidRDefault="00000000" w:rsidP="006F0E8D">
      <w:pPr>
        <w:snapToGrid/>
        <w:spacing w:after="0"/>
      </w:pPr>
      <w:r>
        <w:pict w14:anchorId="2D3AC03C">
          <v:rect id="_x0000_i1146" style="width:0;height:1.5pt" o:hralign="center" o:hrstd="t" o:hr="t" fillcolor="#a0a0a0" stroked="f"/>
        </w:pict>
      </w:r>
    </w:p>
    <w:p w14:paraId="60724607" w14:textId="6E741BFF" w:rsidR="006F0E8D" w:rsidRDefault="006F0E8D" w:rsidP="006F0E8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5148B8">
        <w:t>Drill_EventKeyboradSwitch</w:t>
      </w:r>
      <w:proofErr w:type="spellEnd"/>
      <w:r>
        <w:tab/>
      </w:r>
      <w:r>
        <w:tab/>
      </w:r>
      <w:r w:rsidRPr="005148B8">
        <w:rPr>
          <w:rFonts w:hint="eastAsia"/>
        </w:rPr>
        <w:t>物体</w:t>
      </w:r>
      <w:r w:rsidRPr="005148B8">
        <w:t xml:space="preserve"> - </w:t>
      </w:r>
      <w:r w:rsidRPr="005148B8">
        <w:t>键盘响应开关</w:t>
      </w:r>
    </w:p>
    <w:p w14:paraId="1AF567A4" w14:textId="035BA921" w:rsidR="006F0E8D" w:rsidRDefault="006F0E8D" w:rsidP="006F0E8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5148B8">
        <w:t>Drill_EventPadSwitch</w:t>
      </w:r>
      <w:proofErr w:type="spellEnd"/>
      <w:r>
        <w:tab/>
      </w:r>
      <w:r>
        <w:tab/>
      </w:r>
      <w:r>
        <w:tab/>
      </w:r>
      <w:r w:rsidRPr="005148B8">
        <w:rPr>
          <w:rFonts w:hint="eastAsia"/>
        </w:rPr>
        <w:t>物体</w:t>
      </w:r>
      <w:r w:rsidRPr="005148B8">
        <w:t xml:space="preserve"> - </w:t>
      </w:r>
      <w:r w:rsidRPr="005148B8">
        <w:t>手柄响应开关</w:t>
      </w:r>
    </w:p>
    <w:p w14:paraId="02F5DD63" w14:textId="3CD20455" w:rsidR="006F0E8D" w:rsidRDefault="007C0143" w:rsidP="007C0143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D2E8885" wp14:editId="6A8D3F5D">
            <wp:extent cx="2514600" cy="1176510"/>
            <wp:effectExtent l="0" t="0" r="0" b="5080"/>
            <wp:docPr id="170944707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338" cy="1179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2C48F1" wp14:editId="6426BA9D">
            <wp:extent cx="2476500" cy="1158684"/>
            <wp:effectExtent l="0" t="0" r="0" b="3810"/>
            <wp:docPr id="88671227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699" cy="1161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069B9" w14:textId="77777777" w:rsidR="006F0E8D" w:rsidRDefault="006F0E8D" w:rsidP="009B7430">
      <w:pPr>
        <w:snapToGrid/>
        <w:spacing w:after="0"/>
      </w:pPr>
    </w:p>
    <w:p w14:paraId="77550253" w14:textId="0E270557" w:rsidR="00076307" w:rsidRPr="009B7430" w:rsidRDefault="00000000" w:rsidP="009B7430">
      <w:pPr>
        <w:snapToGrid/>
        <w:spacing w:after="0"/>
      </w:pPr>
      <w:r>
        <w:pict w14:anchorId="54D84FC6">
          <v:rect id="_x0000_i1147" style="width:0;height:1.5pt" o:hralign="center" o:hrstd="t" o:hr="t" fillcolor="#a0a0a0" stroked="f"/>
        </w:pict>
      </w:r>
    </w:p>
    <w:p w14:paraId="57434679" w14:textId="429C06BA" w:rsidR="00076307" w:rsidRDefault="00076307" w:rsidP="00CD3D0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A7E96">
        <w:t>Drill_EventMouseSwitch</w:t>
      </w:r>
      <w:proofErr w:type="spellEnd"/>
      <w:r>
        <w:tab/>
      </w:r>
      <w:r>
        <w:tab/>
      </w:r>
      <w:r>
        <w:tab/>
      </w:r>
      <w:r w:rsidRPr="006A7E96">
        <w:rPr>
          <w:rFonts w:hint="eastAsia"/>
        </w:rPr>
        <w:t>物体</w:t>
      </w:r>
      <w:r w:rsidRPr="006A7E96">
        <w:t xml:space="preserve"> - </w:t>
      </w:r>
      <w:r w:rsidRPr="006A7E96">
        <w:t>鼠标响应开关</w:t>
      </w:r>
    </w:p>
    <w:p w14:paraId="290EBAD0" w14:textId="0CF5F704" w:rsidR="00076307" w:rsidRDefault="00CD3D0A" w:rsidP="000227C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53121A36" wp14:editId="76EF674E">
            <wp:extent cx="2865120" cy="1340508"/>
            <wp:effectExtent l="0" t="0" r="0" b="0"/>
            <wp:docPr id="1846288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538" cy="1345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0145A" w14:textId="08108B8D" w:rsidR="00076307" w:rsidRDefault="00076307" w:rsidP="00076307">
      <w:pPr>
        <w:rPr>
          <w:rFonts w:ascii="宋体" w:eastAsia="宋体" w:hAnsi="宋体" w:cs="宋体" w:hint="eastAsia"/>
          <w:sz w:val="24"/>
          <w:szCs w:val="24"/>
        </w:rPr>
      </w:pPr>
    </w:p>
    <w:p w14:paraId="76BAF6EB" w14:textId="6803EBB5" w:rsidR="00CD3D0A" w:rsidRPr="00CD3D0A" w:rsidRDefault="00000000" w:rsidP="00CD3D0A">
      <w:pPr>
        <w:rPr>
          <w:rFonts w:ascii="宋体" w:eastAsia="宋体" w:hAnsi="宋体" w:cs="宋体" w:hint="eastAsia"/>
          <w:sz w:val="24"/>
          <w:szCs w:val="24"/>
        </w:rPr>
      </w:pPr>
      <w:r>
        <w:pict w14:anchorId="1AC57CEB">
          <v:rect id="_x0000_i1148" style="width:0;height:1.5pt" o:hralign="center" o:hrstd="t" o:hr="t" fillcolor="#a0a0a0" stroked="f"/>
        </w:pict>
      </w:r>
    </w:p>
    <w:p w14:paraId="7D9F7E0B" w14:textId="77777777" w:rsidR="00CD3D0A" w:rsidRDefault="00CD3D0A" w:rsidP="00CD3D0A">
      <w:r>
        <w:tab/>
      </w:r>
      <w:r>
        <w:rPr>
          <w:rFonts w:hint="eastAsia"/>
        </w:rPr>
        <w:t>◆</w:t>
      </w:r>
      <w:proofErr w:type="spellStart"/>
      <w:r w:rsidRPr="006A7E96">
        <w:t>Drill_EventMouseHoverSwitch</w:t>
      </w:r>
      <w:proofErr w:type="spellEnd"/>
      <w:r>
        <w:tab/>
      </w:r>
      <w:r w:rsidRPr="006A7E96">
        <w:rPr>
          <w:rFonts w:hint="eastAsia"/>
        </w:rPr>
        <w:t>物体</w:t>
      </w:r>
      <w:r w:rsidRPr="006A7E96">
        <w:t xml:space="preserve"> - </w:t>
      </w:r>
      <w:r w:rsidRPr="006A7E96">
        <w:t>鼠标</w:t>
      </w:r>
      <w:r>
        <w:rPr>
          <w:rFonts w:hint="eastAsia"/>
        </w:rPr>
        <w:t>悬停</w:t>
      </w:r>
      <w:r w:rsidRPr="006A7E96">
        <w:t>响应开关</w:t>
      </w:r>
    </w:p>
    <w:p w14:paraId="306E83DD" w14:textId="4AE27D87" w:rsidR="00CD3D0A" w:rsidRDefault="00CD3D0A" w:rsidP="000227C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81DD1">
        <w:rPr>
          <w:noProof/>
        </w:rPr>
        <w:drawing>
          <wp:inline distT="0" distB="0" distL="0" distR="0" wp14:anchorId="6DF67869" wp14:editId="23764237">
            <wp:extent cx="4474895" cy="901326"/>
            <wp:effectExtent l="0" t="0" r="1905" b="0"/>
            <wp:docPr id="42" name="图片 42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123" cy="919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A790C" w14:textId="77777777" w:rsidR="00CD3D0A" w:rsidRPr="005632D7" w:rsidRDefault="00CD3D0A" w:rsidP="00076307">
      <w:pPr>
        <w:rPr>
          <w:rFonts w:ascii="宋体" w:eastAsia="宋体" w:hAnsi="宋体" w:cs="宋体" w:hint="eastAsia"/>
          <w:sz w:val="24"/>
          <w:szCs w:val="24"/>
        </w:rPr>
      </w:pPr>
    </w:p>
    <w:p w14:paraId="2136B8F9" w14:textId="77777777" w:rsidR="00710E51" w:rsidRPr="00FA548F" w:rsidRDefault="00000000" w:rsidP="00710E51">
      <w:pPr>
        <w:snapToGrid/>
        <w:spacing w:after="0"/>
      </w:pPr>
      <w:r>
        <w:pict w14:anchorId="79287C55">
          <v:rect id="_x0000_i1149" style="width:0;height:1.5pt" o:hralign="center" o:hrstd="t" o:hr="t" fillcolor="#a0a0a0" stroked="f"/>
        </w:pict>
      </w:r>
    </w:p>
    <w:p w14:paraId="5FC50955" w14:textId="62DA7FA4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F516F8">
        <w:t>Drill_Event</w:t>
      </w:r>
      <w:r w:rsidR="004D1596">
        <w:rPr>
          <w:rFonts w:hint="eastAsia"/>
        </w:rPr>
        <w:t>Position</w:t>
      </w:r>
      <w:proofErr w:type="spellEnd"/>
      <w:r w:rsidR="002E7888">
        <w:tab/>
      </w:r>
      <w:r w:rsidR="002E7888">
        <w:tab/>
      </w:r>
      <w:r>
        <w:tab/>
      </w:r>
      <w:r w:rsidR="002E7888">
        <w:tab/>
      </w:r>
      <w:r w:rsidR="002E7888" w:rsidRPr="00F516F8">
        <w:rPr>
          <w:rFonts w:hint="eastAsia"/>
        </w:rPr>
        <w:t>物体</w:t>
      </w:r>
      <w:r w:rsidR="002E7888" w:rsidRPr="00F516F8">
        <w:t xml:space="preserve"> - </w:t>
      </w:r>
      <w:r w:rsidR="002E7888" w:rsidRPr="003517AE">
        <w:rPr>
          <w:rFonts w:hint="eastAsia"/>
        </w:rPr>
        <w:t>位置与位移</w:t>
      </w:r>
    </w:p>
    <w:p w14:paraId="2503D99F" w14:textId="77777777" w:rsidR="002E7888" w:rsidRDefault="002E7888" w:rsidP="000227C8">
      <w:pPr>
        <w:spacing w:after="0"/>
      </w:pPr>
      <w:r>
        <w:rPr>
          <w:rFonts w:hint="eastAsia"/>
        </w:rPr>
        <w:t>（常用于游戏重置时，事件归位）</w:t>
      </w:r>
    </w:p>
    <w:p w14:paraId="1FC07724" w14:textId="77777777" w:rsidR="002E7888" w:rsidRDefault="002E7888" w:rsidP="00CB08A5">
      <w:pPr>
        <w:snapToGrid/>
        <w:spacing w:after="0"/>
      </w:pPr>
    </w:p>
    <w:p w14:paraId="3C8F356B" w14:textId="77777777" w:rsidR="00710E51" w:rsidRPr="00FA548F" w:rsidRDefault="00000000" w:rsidP="00710E51">
      <w:pPr>
        <w:snapToGrid/>
        <w:spacing w:after="0"/>
      </w:pPr>
      <w:r>
        <w:pict w14:anchorId="2ED500DF">
          <v:rect id="_x0000_i1150" style="width:0;height:1.5pt" o:hralign="center" o:hrstd="t" o:hr="t" fillcolor="#a0a0a0" stroked="f"/>
        </w:pict>
      </w:r>
    </w:p>
    <w:p w14:paraId="35A75368" w14:textId="5D010B82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60A31">
        <w:t>Drill_EventPositionRecorder</w:t>
      </w:r>
      <w:proofErr w:type="spellEnd"/>
      <w:r w:rsidR="002E7888">
        <w:tab/>
      </w:r>
      <w:r w:rsidR="002E7888">
        <w:tab/>
      </w:r>
      <w:r w:rsidR="002E7888" w:rsidRPr="00260A31">
        <w:rPr>
          <w:rFonts w:hint="eastAsia"/>
        </w:rPr>
        <w:t>物体</w:t>
      </w:r>
      <w:r w:rsidR="002E7888" w:rsidRPr="00260A31">
        <w:rPr>
          <w:rFonts w:hint="eastAsia"/>
        </w:rPr>
        <w:t xml:space="preserve"> - </w:t>
      </w:r>
      <w:r w:rsidR="002E7888" w:rsidRPr="00260A31">
        <w:rPr>
          <w:rFonts w:hint="eastAsia"/>
        </w:rPr>
        <w:t>位置存储器</w:t>
      </w:r>
    </w:p>
    <w:p w14:paraId="6F378084" w14:textId="77777777" w:rsidR="002E7888" w:rsidRDefault="002E7888" w:rsidP="00710E51">
      <w:pPr>
        <w:snapToGrid/>
        <w:spacing w:after="0"/>
        <w:jc w:val="center"/>
      </w:pPr>
      <w:r w:rsidRPr="00CB08A5">
        <w:rPr>
          <w:noProof/>
        </w:rPr>
        <w:drawing>
          <wp:inline distT="0" distB="0" distL="0" distR="0" wp14:anchorId="2B3F0E9A" wp14:editId="2D20044F">
            <wp:extent cx="3177540" cy="156505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4014" cy="157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A2996" w14:textId="77777777" w:rsidR="002E7888" w:rsidRDefault="002E7888" w:rsidP="00710E51">
      <w:pPr>
        <w:snapToGrid/>
        <w:spacing w:after="0"/>
        <w:jc w:val="center"/>
      </w:pPr>
      <w:r>
        <w:rPr>
          <w:rFonts w:hint="eastAsia"/>
        </w:rPr>
        <w:t>(</w:t>
      </w:r>
      <w:r>
        <w:rPr>
          <w:rFonts w:hint="eastAsia"/>
        </w:rPr>
        <w:t>切换地图时，花盆位置不变</w:t>
      </w:r>
      <w:r>
        <w:t>)</w:t>
      </w:r>
    </w:p>
    <w:p w14:paraId="6E4A25B6" w14:textId="77777777" w:rsidR="004D1596" w:rsidRDefault="004D1596" w:rsidP="004D1596">
      <w:pPr>
        <w:snapToGrid/>
        <w:spacing w:after="0"/>
      </w:pPr>
    </w:p>
    <w:p w14:paraId="0E390D4B" w14:textId="77777777" w:rsidR="004D1596" w:rsidRPr="00FA548F" w:rsidRDefault="00000000" w:rsidP="004D1596">
      <w:pPr>
        <w:snapToGrid/>
        <w:spacing w:after="0"/>
      </w:pPr>
      <w:r>
        <w:pict w14:anchorId="7ED00ABE">
          <v:rect id="_x0000_i1151" style="width:0;height:1.5pt" o:hralign="center" o:hrstd="t" o:hr="t" fillcolor="#a0a0a0" stroked="f"/>
        </w:pict>
      </w:r>
    </w:p>
    <w:p w14:paraId="3DBFA9DF" w14:textId="77777777" w:rsidR="004D1596" w:rsidRDefault="004D1596" w:rsidP="004D159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2611ED">
        <w:t>Drill_EventWait</w:t>
      </w:r>
      <w:proofErr w:type="spellEnd"/>
      <w:r>
        <w:tab/>
      </w:r>
      <w:r>
        <w:tab/>
      </w:r>
      <w:r>
        <w:tab/>
      </w:r>
      <w:r>
        <w:tab/>
      </w:r>
      <w:r>
        <w:tab/>
      </w:r>
      <w:r w:rsidRPr="002611ED">
        <w:rPr>
          <w:rFonts w:hint="eastAsia"/>
        </w:rPr>
        <w:t>物体</w:t>
      </w:r>
      <w:r w:rsidRPr="002611ED">
        <w:t xml:space="preserve"> - </w:t>
      </w:r>
      <w:r w:rsidRPr="002611ED">
        <w:t>等待指令</w:t>
      </w:r>
    </w:p>
    <w:p w14:paraId="7CE4AF9E" w14:textId="77777777" w:rsidR="004D1596" w:rsidRPr="00CD47F1" w:rsidRDefault="004D1596" w:rsidP="004D1596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D47F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D97B4B1" wp14:editId="1FFBDC6B">
            <wp:extent cx="4138930" cy="905422"/>
            <wp:effectExtent l="0" t="0" r="0" b="9525"/>
            <wp:docPr id="19188829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238" cy="908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A2D0C" w14:textId="3CAB2A37" w:rsidR="002E7888" w:rsidRDefault="002E7888" w:rsidP="00CB08A5">
      <w:pPr>
        <w:snapToGrid/>
        <w:spacing w:after="0"/>
      </w:pPr>
    </w:p>
    <w:p w14:paraId="15030300" w14:textId="77777777" w:rsidR="001E5172" w:rsidRPr="00FA548F" w:rsidRDefault="00000000" w:rsidP="001E5172">
      <w:pPr>
        <w:snapToGrid/>
        <w:spacing w:after="0"/>
      </w:pPr>
      <w:r>
        <w:pict w14:anchorId="6C305392">
          <v:rect id="_x0000_i1152" style="width:0;height:1.5pt" o:hralign="center" o:hrstd="t" o:hr="t" fillcolor="#a0a0a0" stroked="f"/>
        </w:pict>
      </w:r>
    </w:p>
    <w:p w14:paraId="2F96CD53" w14:textId="77777777" w:rsidR="001E5172" w:rsidRDefault="001E5172" w:rsidP="001E517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B1742">
        <w:t>Drill_EventKeepMoving</w:t>
      </w:r>
      <w:proofErr w:type="spellEnd"/>
      <w:r>
        <w:tab/>
      </w:r>
      <w:r>
        <w:tab/>
      </w:r>
      <w:r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14AA8155" w14:textId="1E06AA53" w:rsidR="001E5172" w:rsidRDefault="001E5172" w:rsidP="001E5172">
      <w:pPr>
        <w:snapToGrid/>
        <w:spacing w:after="0"/>
        <w:jc w:val="center"/>
      </w:pPr>
      <w:r w:rsidRPr="00CF3F93">
        <w:rPr>
          <w:noProof/>
        </w:rPr>
        <w:drawing>
          <wp:inline distT="0" distB="0" distL="0" distR="0" wp14:anchorId="582F5082" wp14:editId="2A3067B1">
            <wp:extent cx="2065484" cy="1771650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028" cy="1795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70DD0" w14:textId="77777777" w:rsidR="001E5172" w:rsidRDefault="001E5172" w:rsidP="00CB08A5">
      <w:pPr>
        <w:snapToGrid/>
        <w:spacing w:after="0"/>
      </w:pPr>
    </w:p>
    <w:p w14:paraId="2C2C1914" w14:textId="77777777" w:rsidR="001E5172" w:rsidRPr="00FA548F" w:rsidRDefault="00000000" w:rsidP="001E5172">
      <w:pPr>
        <w:snapToGrid/>
        <w:spacing w:after="0"/>
      </w:pPr>
      <w:r>
        <w:pict w14:anchorId="60F82EE6">
          <v:rect id="_x0000_i1153" style="width:0;height:1.5pt" o:hralign="center" o:hrstd="t" o:hr="t" fillcolor="#a0a0a0" stroked="f"/>
        </w:pict>
      </w:r>
    </w:p>
    <w:p w14:paraId="32CAE0D8" w14:textId="77777777" w:rsidR="001E5172" w:rsidRPr="00B41E6C" w:rsidRDefault="001E5172" w:rsidP="001E517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41E6C">
        <w:t>Drill_MoveSpeed</w:t>
      </w:r>
      <w:proofErr w:type="spellEnd"/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72311B7B" w14:textId="0178A782" w:rsidR="001E5172" w:rsidRDefault="001E5172" w:rsidP="001E5172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769386C" wp14:editId="1AA6863E">
            <wp:extent cx="1531549" cy="1876425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549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F59F3" w14:textId="77777777" w:rsidR="001E5172" w:rsidRDefault="001E5172" w:rsidP="00CB08A5">
      <w:pPr>
        <w:snapToGrid/>
        <w:spacing w:after="0"/>
      </w:pPr>
    </w:p>
    <w:p w14:paraId="22CC1F57" w14:textId="77777777" w:rsidR="00710E51" w:rsidRPr="00FA548F" w:rsidRDefault="00000000" w:rsidP="00710E51">
      <w:pPr>
        <w:snapToGrid/>
        <w:spacing w:after="0"/>
      </w:pPr>
      <w:r>
        <w:pict w14:anchorId="69CAFD47">
          <v:rect id="_x0000_i1154" style="width:0;height:1.5pt" o:hralign="center" o:hrstd="t" o:hr="t" fillcolor="#a0a0a0" stroked="f"/>
        </w:pict>
      </w:r>
    </w:p>
    <w:p w14:paraId="0BDB10F2" w14:textId="07815AE7" w:rsidR="00710E51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Drill_JumpSpeed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806978"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6E25BA33" w14:textId="77777777" w:rsidR="00710E51" w:rsidRDefault="00710E51" w:rsidP="00710E5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F059D75" wp14:editId="37C8B179">
            <wp:extent cx="2095500" cy="1301938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1409" cy="1324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29DC3" w14:textId="77777777" w:rsidR="00710E51" w:rsidRDefault="00710E51" w:rsidP="00CB08A5">
      <w:pPr>
        <w:snapToGrid/>
        <w:spacing w:after="0"/>
      </w:pPr>
    </w:p>
    <w:p w14:paraId="58D1ECA9" w14:textId="77777777" w:rsidR="00710E51" w:rsidRPr="00FA548F" w:rsidRDefault="00000000" w:rsidP="00710E51">
      <w:pPr>
        <w:snapToGrid/>
        <w:spacing w:after="0"/>
      </w:pPr>
      <w:r>
        <w:pict w14:anchorId="43095A17">
          <v:rect id="_x0000_i1155" style="width:0;height:1.5pt" o:hralign="center" o:hrstd="t" o:hr="t" fillcolor="#a0a0a0" stroked="f"/>
        </w:pict>
      </w:r>
    </w:p>
    <w:p w14:paraId="3C0ED8C3" w14:textId="705141B7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E5EF4">
        <w:t>Drill_EventJump</w:t>
      </w:r>
      <w:proofErr w:type="spellEnd"/>
      <w:r w:rsidR="002E7888">
        <w:tab/>
      </w:r>
      <w:r w:rsidR="002E7888">
        <w:tab/>
      </w:r>
      <w:r w:rsidR="002E7888">
        <w:tab/>
      </w:r>
      <w:r>
        <w:tab/>
      </w:r>
      <w:r w:rsidR="002E7888" w:rsidRPr="002E5EF4">
        <w:rPr>
          <w:rFonts w:hint="eastAsia"/>
        </w:rPr>
        <w:t>物体</w:t>
      </w:r>
      <w:r w:rsidR="002E7888" w:rsidRPr="002E5EF4">
        <w:rPr>
          <w:rFonts w:hint="eastAsia"/>
        </w:rPr>
        <w:t xml:space="preserve"> - </w:t>
      </w:r>
      <w:r w:rsidR="002E7888" w:rsidRPr="002E5EF4">
        <w:rPr>
          <w:rFonts w:hint="eastAsia"/>
        </w:rPr>
        <w:t>事件跳跃</w:t>
      </w:r>
    </w:p>
    <w:p w14:paraId="209E7B8C" w14:textId="77777777" w:rsidR="002E7888" w:rsidRDefault="002E7888" w:rsidP="00710E5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05226C9" wp14:editId="2AA6CFED">
            <wp:extent cx="4114800" cy="1578347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4308" cy="1589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66101" w14:textId="77777777" w:rsidR="002E7888" w:rsidRDefault="002E7888" w:rsidP="00CB08A5">
      <w:pPr>
        <w:snapToGrid/>
        <w:spacing w:after="0"/>
      </w:pPr>
    </w:p>
    <w:p w14:paraId="21461753" w14:textId="77777777" w:rsidR="00710E51" w:rsidRPr="00FA548F" w:rsidRDefault="00000000" w:rsidP="00710E51">
      <w:pPr>
        <w:snapToGrid/>
        <w:spacing w:after="0"/>
      </w:pPr>
      <w:r>
        <w:pict w14:anchorId="7852F320">
          <v:rect id="_x0000_i1156" style="width:0;height:1.5pt" o:hralign="center" o:hrstd="t" o:hr="t" fillcolor="#a0a0a0" stroked="f"/>
        </w:pict>
      </w:r>
    </w:p>
    <w:p w14:paraId="58F45793" w14:textId="3A6F8AA3" w:rsidR="002E788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765B9">
        <w:t>Drill_EventDirection</w:t>
      </w:r>
      <w:proofErr w:type="spellEnd"/>
      <w:r w:rsidR="002E7888">
        <w:tab/>
      </w:r>
      <w:r w:rsidR="002E7888">
        <w:tab/>
      </w:r>
      <w:r>
        <w:tab/>
      </w:r>
      <w:r w:rsidR="002E7888">
        <w:tab/>
      </w:r>
      <w:r w:rsidR="002E7888" w:rsidRPr="001765B9">
        <w:rPr>
          <w:rFonts w:hint="eastAsia"/>
        </w:rPr>
        <w:t>物体</w:t>
      </w:r>
      <w:r w:rsidR="002E7888" w:rsidRPr="001765B9">
        <w:t xml:space="preserve"> - </w:t>
      </w:r>
      <w:r w:rsidR="002E7888" w:rsidRPr="001765B9">
        <w:t>事件转向</w:t>
      </w:r>
    </w:p>
    <w:p w14:paraId="30D0981E" w14:textId="77777777" w:rsidR="002E7888" w:rsidRPr="00CB08A5" w:rsidRDefault="002E7888" w:rsidP="00710E51">
      <w:pPr>
        <w:snapToGrid/>
        <w:spacing w:after="0"/>
        <w:jc w:val="center"/>
      </w:pPr>
      <w:r w:rsidRPr="00CB08A5">
        <w:rPr>
          <w:noProof/>
        </w:rPr>
        <w:drawing>
          <wp:inline distT="0" distB="0" distL="0" distR="0" wp14:anchorId="5C8387F2" wp14:editId="3D032861">
            <wp:extent cx="3777386" cy="388620"/>
            <wp:effectExtent l="0" t="0" r="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349" cy="390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87816" w14:textId="77777777" w:rsidR="002E7888" w:rsidRDefault="002E7888" w:rsidP="00CB08A5">
      <w:pPr>
        <w:snapToGrid/>
        <w:spacing w:after="0"/>
      </w:pPr>
    </w:p>
    <w:p w14:paraId="057BA511" w14:textId="6ACA5B13" w:rsidR="002E7888" w:rsidRDefault="00710E51" w:rsidP="00CB08A5">
      <w:pPr>
        <w:adjustRightInd/>
        <w:snapToGrid/>
        <w:spacing w:after="0"/>
      </w:pPr>
      <w:r>
        <w:br w:type="page"/>
      </w:r>
    </w:p>
    <w:p w14:paraId="6434A8F5" w14:textId="0838B549" w:rsidR="002B6750" w:rsidRDefault="002B6750" w:rsidP="004A03A3">
      <w:pPr>
        <w:pStyle w:val="3"/>
        <w:rPr>
          <w:rFonts w:hint="eastAsia"/>
        </w:rPr>
      </w:pPr>
      <w:bookmarkStart w:id="15" w:name="_体积"/>
      <w:bookmarkEnd w:id="15"/>
      <w:r>
        <w:rPr>
          <w:rFonts w:hint="eastAsia"/>
        </w:rPr>
        <w:lastRenderedPageBreak/>
        <w:t>体积</w:t>
      </w:r>
    </w:p>
    <w:p w14:paraId="4F8F8788" w14:textId="77777777" w:rsidR="00710E51" w:rsidRPr="00FA548F" w:rsidRDefault="00000000" w:rsidP="00710E51">
      <w:pPr>
        <w:snapToGrid/>
        <w:spacing w:after="0"/>
      </w:pPr>
      <w:r>
        <w:pict w14:anchorId="51D8580F">
          <v:rect id="_x0000_i1157" style="width:0;height:1.5pt" o:hralign="center" o:hrstd="t" o:hr="t" fillcolor="#a0a0a0" stroked="f"/>
        </w:pict>
      </w:r>
    </w:p>
    <w:p w14:paraId="504F433F" w14:textId="46C83C52" w:rsidR="00710E51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F516F8">
        <w:t>Drill_EventThrough</w:t>
      </w:r>
      <w:proofErr w:type="spellEnd"/>
      <w:r>
        <w:tab/>
      </w:r>
      <w:r>
        <w:tab/>
      </w:r>
      <w:r>
        <w:tab/>
      </w:r>
      <w:r>
        <w:tab/>
      </w:r>
      <w:r w:rsidR="0043788A">
        <w:tab/>
      </w:r>
      <w:r>
        <w:rPr>
          <w:rFonts w:hint="eastAsia"/>
        </w:rPr>
        <w:t>体积</w:t>
      </w:r>
      <w:r w:rsidRPr="00F516F8">
        <w:t xml:space="preserve"> - </w:t>
      </w:r>
      <w:r w:rsidRPr="00F516F8">
        <w:t>事件穿透关系</w:t>
      </w:r>
    </w:p>
    <w:p w14:paraId="0BD3B5BC" w14:textId="77777777" w:rsidR="00710E51" w:rsidRDefault="00710E51" w:rsidP="00710E5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4210E38" wp14:editId="632B5CA6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FABB6" w14:textId="77777777" w:rsidR="00710E51" w:rsidRDefault="00710E51" w:rsidP="00710E51">
      <w:pPr>
        <w:snapToGrid/>
        <w:spacing w:after="0"/>
      </w:pPr>
    </w:p>
    <w:p w14:paraId="2C9B4AB9" w14:textId="1664BE96" w:rsidR="00710E51" w:rsidRDefault="00000000" w:rsidP="00710E51">
      <w:pPr>
        <w:snapToGrid/>
        <w:spacing w:after="0"/>
      </w:pPr>
      <w:r>
        <w:pict w14:anchorId="73B706DF">
          <v:rect id="_x0000_i1158" style="width:0;height:1.5pt" o:hralign="center" o:bullet="t" o:hrstd="t" o:hr="t" fillcolor="#a0a0a0" stroked="f"/>
        </w:pict>
      </w:r>
    </w:p>
    <w:p w14:paraId="0370D9B3" w14:textId="5D62F155" w:rsidR="005214BE" w:rsidRDefault="005214BE" w:rsidP="00521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37EA8">
        <w:t>Drill_EventUnificationOfDirection</w:t>
      </w:r>
      <w:proofErr w:type="spellEnd"/>
      <w:r>
        <w:tab/>
      </w:r>
      <w:r>
        <w:tab/>
      </w:r>
      <w:r w:rsidRPr="00137EA8">
        <w:rPr>
          <w:rFonts w:hint="eastAsia"/>
        </w:rPr>
        <w:t>体积</w:t>
      </w:r>
      <w:r w:rsidRPr="00137EA8">
        <w:t xml:space="preserve"> - </w:t>
      </w:r>
      <w:r w:rsidRPr="00137EA8">
        <w:t>一体化</w:t>
      </w:r>
      <w:r w:rsidRPr="00137EA8">
        <w:t xml:space="preserve"> &amp; </w:t>
      </w:r>
      <w:r w:rsidRPr="00137EA8">
        <w:t>朝向</w:t>
      </w:r>
    </w:p>
    <w:p w14:paraId="1B5C525D" w14:textId="37D14330" w:rsidR="005214BE" w:rsidRDefault="005214BE" w:rsidP="00521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37EA8">
        <w:t>Drill_EventUnificationOfMove</w:t>
      </w:r>
      <w:proofErr w:type="spellEnd"/>
      <w:r>
        <w:tab/>
      </w:r>
      <w:r>
        <w:tab/>
      </w:r>
      <w:r>
        <w:tab/>
      </w:r>
      <w:r w:rsidRPr="00137EA8">
        <w:rPr>
          <w:rFonts w:hint="eastAsia"/>
        </w:rPr>
        <w:t>体积</w:t>
      </w:r>
      <w:r w:rsidRPr="00137EA8">
        <w:t xml:space="preserve"> - </w:t>
      </w:r>
      <w:r w:rsidRPr="00137EA8">
        <w:t>一体化</w:t>
      </w:r>
      <w:r w:rsidRPr="00137EA8">
        <w:t xml:space="preserve"> &amp; </w:t>
      </w:r>
      <w:r w:rsidRPr="00137EA8">
        <w:t>移动</w:t>
      </w:r>
    </w:p>
    <w:p w14:paraId="31F048B9" w14:textId="720B6532" w:rsidR="005214BE" w:rsidRPr="00FA548F" w:rsidRDefault="005214BE" w:rsidP="005214BE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37EA8">
        <w:t>Drill_EventUnificationOfTrigger</w:t>
      </w:r>
      <w:proofErr w:type="spellEnd"/>
      <w:r>
        <w:tab/>
      </w:r>
      <w:r>
        <w:tab/>
      </w:r>
      <w:r w:rsidRPr="00137EA8">
        <w:rPr>
          <w:rFonts w:hint="eastAsia"/>
        </w:rPr>
        <w:t>体积</w:t>
      </w:r>
      <w:r w:rsidRPr="00137EA8">
        <w:t xml:space="preserve"> - </w:t>
      </w:r>
      <w:r w:rsidRPr="00137EA8">
        <w:t>一体化</w:t>
      </w:r>
      <w:r w:rsidRPr="00137EA8">
        <w:t xml:space="preserve"> &amp; </w:t>
      </w:r>
      <w:r>
        <w:rPr>
          <w:rFonts w:hint="eastAsia"/>
        </w:rPr>
        <w:t>触发</w:t>
      </w:r>
    </w:p>
    <w:p w14:paraId="5C8E5A5F" w14:textId="35D3D71B" w:rsidR="00710E51" w:rsidRPr="005214BE" w:rsidRDefault="00710E51" w:rsidP="005214BE">
      <w:pPr>
        <w:spacing w:after="0"/>
        <w:rPr>
          <w:color w:val="BFBFBF" w:themeColor="background1" w:themeShade="BF"/>
        </w:rPr>
      </w:pPr>
      <w:r w:rsidRPr="005214BE">
        <w:rPr>
          <w:color w:val="BFBFBF" w:themeColor="background1" w:themeShade="BF"/>
        </w:rPr>
        <w:tab/>
      </w:r>
      <w:r w:rsidRPr="005214BE">
        <w:rPr>
          <w:rFonts w:hint="eastAsia"/>
          <w:color w:val="BFBFBF" w:themeColor="background1" w:themeShade="BF"/>
        </w:rPr>
        <w:t>◆</w:t>
      </w:r>
      <w:proofErr w:type="spellStart"/>
      <w:r w:rsidRPr="005214BE">
        <w:rPr>
          <w:color w:val="BFBFBF" w:themeColor="background1" w:themeShade="BF"/>
        </w:rPr>
        <w:t>Drill_EventUnification</w:t>
      </w:r>
      <w:proofErr w:type="spellEnd"/>
      <w:r w:rsidRPr="005214BE">
        <w:rPr>
          <w:rFonts w:hint="eastAsia"/>
          <w:color w:val="BFBFBF" w:themeColor="background1" w:themeShade="BF"/>
        </w:rPr>
        <w:tab/>
      </w:r>
      <w:r w:rsidR="005214BE" w:rsidRPr="005214BE">
        <w:rPr>
          <w:color w:val="BFBFBF" w:themeColor="background1" w:themeShade="BF"/>
        </w:rPr>
        <w:tab/>
      </w:r>
      <w:r w:rsidRPr="005214BE">
        <w:rPr>
          <w:rFonts w:hint="eastAsia"/>
          <w:color w:val="BFBFBF" w:themeColor="background1" w:themeShade="BF"/>
        </w:rPr>
        <w:tab/>
      </w:r>
      <w:r w:rsidRPr="005214BE">
        <w:rPr>
          <w:rFonts w:hint="eastAsia"/>
          <w:color w:val="BFBFBF" w:themeColor="background1" w:themeShade="BF"/>
        </w:rPr>
        <w:tab/>
      </w:r>
      <w:r w:rsidRPr="005214BE">
        <w:rPr>
          <w:rFonts w:hint="eastAsia"/>
          <w:color w:val="BFBFBF" w:themeColor="background1" w:themeShade="BF"/>
        </w:rPr>
        <w:t>体积</w:t>
      </w:r>
      <w:r w:rsidRPr="005214BE">
        <w:rPr>
          <w:color w:val="BFBFBF" w:themeColor="background1" w:themeShade="BF"/>
        </w:rPr>
        <w:t xml:space="preserve"> - </w:t>
      </w:r>
      <w:r w:rsidRPr="005214BE">
        <w:rPr>
          <w:color w:val="BFBFBF" w:themeColor="background1" w:themeShade="BF"/>
        </w:rPr>
        <w:t>事件一体化</w:t>
      </w:r>
      <w:r w:rsidR="005214BE">
        <w:rPr>
          <w:rFonts w:hint="eastAsia"/>
          <w:color w:val="BFBFBF" w:themeColor="background1" w:themeShade="BF"/>
        </w:rPr>
        <w:t>（被取代）</w:t>
      </w:r>
    </w:p>
    <w:p w14:paraId="20D6EE3B" w14:textId="77777777" w:rsidR="00FF19F4" w:rsidRDefault="00710E51" w:rsidP="00710E51">
      <w:pPr>
        <w:snapToGrid/>
        <w:spacing w:after="0"/>
        <w:jc w:val="center"/>
      </w:pPr>
      <w:r w:rsidRPr="00164A24">
        <w:rPr>
          <w:noProof/>
        </w:rPr>
        <w:drawing>
          <wp:inline distT="0" distB="0" distL="0" distR="0" wp14:anchorId="118E3223" wp14:editId="512547A3">
            <wp:extent cx="1790700" cy="1811868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873" cy="183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3E797" w14:textId="0221EE85" w:rsidR="00710E51" w:rsidRDefault="00710E51" w:rsidP="00710E51">
      <w:pPr>
        <w:adjustRightInd/>
        <w:snapToGrid/>
        <w:spacing w:after="0"/>
      </w:pPr>
      <w:r>
        <w:br w:type="page"/>
      </w:r>
    </w:p>
    <w:p w14:paraId="617444DF" w14:textId="3238AD08" w:rsidR="004B4F7A" w:rsidRPr="004B4F7A" w:rsidRDefault="002B6750" w:rsidP="004B4F7A">
      <w:pPr>
        <w:pStyle w:val="3"/>
        <w:rPr>
          <w:rFonts w:hint="eastAsia"/>
        </w:rPr>
      </w:pPr>
      <w:bookmarkStart w:id="16" w:name="_图块"/>
      <w:bookmarkEnd w:id="16"/>
      <w:r>
        <w:rPr>
          <w:rFonts w:hint="eastAsia"/>
        </w:rPr>
        <w:lastRenderedPageBreak/>
        <w:t>图块</w:t>
      </w:r>
    </w:p>
    <w:p w14:paraId="5D451EBF" w14:textId="77777777" w:rsidR="00710E51" w:rsidRPr="00FA548F" w:rsidRDefault="00000000" w:rsidP="00710E51">
      <w:pPr>
        <w:snapToGrid/>
        <w:spacing w:after="0"/>
      </w:pPr>
      <w:r>
        <w:pict w14:anchorId="25E85657">
          <v:rect id="_x0000_i1159" style="width:0;height:1.5pt" o:hralign="center" o:hrstd="t" o:hr="t" fillcolor="#a0a0a0" stroked="f"/>
        </w:pict>
      </w:r>
    </w:p>
    <w:p w14:paraId="16EEFE35" w14:textId="7A063AE9" w:rsidR="00710E51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108C0">
        <w:t>Drill_LayerUpperBlock</w:t>
      </w:r>
      <w:proofErr w:type="spellEnd"/>
      <w:r>
        <w:tab/>
      </w:r>
      <w:r>
        <w:tab/>
      </w:r>
      <w:r w:rsidRPr="006108C0">
        <w:tab/>
      </w:r>
      <w:r>
        <w:rPr>
          <w:rFonts w:hint="eastAsia"/>
        </w:rPr>
        <w:t>图块</w:t>
      </w:r>
      <w:r w:rsidRPr="006108C0">
        <w:t xml:space="preserve"> - </w:t>
      </w:r>
      <w:r w:rsidRPr="006108C0">
        <w:t>上层图块四通行阻碍</w:t>
      </w:r>
    </w:p>
    <w:p w14:paraId="6D27F5F3" w14:textId="3FF78E05" w:rsidR="00B4479F" w:rsidRDefault="00710E51" w:rsidP="00710E5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AC3B038" wp14:editId="404C45B6">
            <wp:extent cx="2613697" cy="127254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5277" cy="1273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037E6" w14:textId="77777777" w:rsidR="004B4F7A" w:rsidRDefault="004B4F7A" w:rsidP="004B4F7A">
      <w:pPr>
        <w:snapToGrid/>
        <w:spacing w:after="0"/>
      </w:pPr>
    </w:p>
    <w:p w14:paraId="5E3867B8" w14:textId="77777777" w:rsidR="004B4F7A" w:rsidRPr="00FA548F" w:rsidRDefault="00000000" w:rsidP="004B4F7A">
      <w:pPr>
        <w:snapToGrid/>
        <w:spacing w:after="0"/>
      </w:pPr>
      <w:r>
        <w:pict w14:anchorId="30523E9A">
          <v:rect id="_x0000_i1160" style="width:0;height:1.5pt" o:hralign="center" o:hrstd="t" o:hr="t" fillcolor="#a0a0a0" stroked="f"/>
        </w:pict>
      </w:r>
    </w:p>
    <w:p w14:paraId="34EFEC84" w14:textId="77777777" w:rsidR="004B4F7A" w:rsidRDefault="004B4F7A" w:rsidP="004B4F7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7822C0">
        <w:t>Drill_LayerWallBlock</w:t>
      </w:r>
      <w:proofErr w:type="spellEnd"/>
      <w:r>
        <w:tab/>
      </w:r>
      <w:r>
        <w:tab/>
      </w:r>
      <w:r>
        <w:tab/>
      </w:r>
      <w:r>
        <w:tab/>
      </w:r>
      <w:r>
        <w:rPr>
          <w:rFonts w:hint="eastAsia"/>
        </w:rPr>
        <w:t>图块</w:t>
      </w:r>
      <w:r w:rsidRPr="00FF6FD4">
        <w:t xml:space="preserve"> </w:t>
      </w:r>
      <w:r>
        <w:rPr>
          <w:rFonts w:hint="eastAsia"/>
        </w:rPr>
        <w:t>-</w:t>
      </w:r>
      <w:r w:rsidRPr="00FF6FD4">
        <w:t xml:space="preserve"> </w:t>
      </w:r>
      <w:r>
        <w:rPr>
          <w:rFonts w:hint="eastAsia"/>
        </w:rPr>
        <w:t>墙壁阻塞器</w:t>
      </w:r>
    </w:p>
    <w:p w14:paraId="61CB87FE" w14:textId="77777777" w:rsidR="005D7FD1" w:rsidRDefault="004B4F7A" w:rsidP="005D7FD1">
      <w:pPr>
        <w:snapToGrid/>
        <w:spacing w:after="0"/>
        <w:jc w:val="center"/>
      </w:pPr>
      <w:r w:rsidRPr="0031723D">
        <w:rPr>
          <w:noProof/>
        </w:rPr>
        <w:drawing>
          <wp:inline distT="0" distB="0" distL="0" distR="0" wp14:anchorId="0F6915E2" wp14:editId="4D794276">
            <wp:extent cx="2270760" cy="1636840"/>
            <wp:effectExtent l="0" t="0" r="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670" cy="164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5C3F4" w14:textId="649CEF6A" w:rsidR="004B4F7A" w:rsidRPr="005D7FD1" w:rsidRDefault="005D7FD1" w:rsidP="005D7FD1">
      <w:pPr>
        <w:snapToGrid/>
        <w:spacing w:after="0"/>
        <w:jc w:val="center"/>
      </w:pPr>
      <w:r w:rsidRPr="0031723D">
        <w:rPr>
          <w:rFonts w:hint="eastAsia"/>
        </w:rPr>
        <w:t>（默认的</w:t>
      </w:r>
      <w:r w:rsidRPr="0031723D">
        <w:rPr>
          <w:rFonts w:hint="eastAsia"/>
        </w:rPr>
        <w:t xml:space="preserve"> </w:t>
      </w:r>
      <w:r w:rsidRPr="0031723D">
        <w:rPr>
          <w:rFonts w:hint="eastAsia"/>
        </w:rPr>
        <w:t>墙顶是可通行的，而且可以跳过去，</w:t>
      </w:r>
      <w:r>
        <w:rPr>
          <w:rFonts w:hint="eastAsia"/>
        </w:rPr>
        <w:t>插件可以添加墙壁</w:t>
      </w:r>
      <w:r w:rsidRPr="0031723D">
        <w:rPr>
          <w:rFonts w:hint="eastAsia"/>
        </w:rPr>
        <w:t>阻塞</w:t>
      </w:r>
      <w:r>
        <w:rPr>
          <w:rFonts w:hint="eastAsia"/>
        </w:rPr>
        <w:t>功能</w:t>
      </w:r>
      <w:r w:rsidRPr="0031723D">
        <w:rPr>
          <w:rFonts w:hint="eastAsia"/>
        </w:rPr>
        <w:t>）</w:t>
      </w:r>
    </w:p>
    <w:p w14:paraId="7CCE2281" w14:textId="7710A3A0" w:rsidR="00710E51" w:rsidRDefault="00710E51" w:rsidP="00710E51">
      <w:pPr>
        <w:snapToGrid/>
        <w:spacing w:after="0"/>
      </w:pPr>
    </w:p>
    <w:p w14:paraId="1EF4C24D" w14:textId="77777777" w:rsidR="004B4F7A" w:rsidRPr="00FA548F" w:rsidRDefault="00000000" w:rsidP="004B4F7A">
      <w:pPr>
        <w:snapToGrid/>
        <w:spacing w:after="0"/>
      </w:pPr>
      <w:r>
        <w:pict w14:anchorId="54536920">
          <v:rect id="_x0000_i1161" style="width:0;height:1.5pt" o:hralign="center" o:hrstd="t" o:hr="t" fillcolor="#a0a0a0" stroked="f"/>
        </w:pict>
      </w:r>
    </w:p>
    <w:p w14:paraId="2ECEB700" w14:textId="77777777" w:rsidR="004B4F7A" w:rsidRDefault="004B4F7A" w:rsidP="004B4F7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24252">
        <w:t>MOG_Footstep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图块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546225DD" w14:textId="4B024C5F" w:rsidR="004B4F7A" w:rsidRDefault="004B4F7A" w:rsidP="004B4F7A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BB901D3" wp14:editId="4387C7A1">
            <wp:extent cx="3257550" cy="1125335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090" cy="113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8173F" w14:textId="77777777" w:rsidR="004B4F7A" w:rsidRDefault="004B4F7A" w:rsidP="00710E51">
      <w:pPr>
        <w:snapToGrid/>
        <w:spacing w:after="0"/>
      </w:pPr>
    </w:p>
    <w:p w14:paraId="42B9C89A" w14:textId="77777777" w:rsidR="00710E51" w:rsidRPr="00FA548F" w:rsidRDefault="00000000" w:rsidP="00710E51">
      <w:pPr>
        <w:snapToGrid/>
        <w:spacing w:after="0"/>
      </w:pPr>
      <w:r>
        <w:pict w14:anchorId="5C0EE6D1">
          <v:rect id="_x0000_i1162" style="width:0;height:1.5pt" o:hralign="center" o:hrstd="t" o:hr="t" fillcolor="#a0a0a0" stroked="f"/>
        </w:pict>
      </w:r>
    </w:p>
    <w:p w14:paraId="31136184" w14:textId="7C4F08D2" w:rsidR="00B4479F" w:rsidRPr="00570878" w:rsidRDefault="00710E51" w:rsidP="00710E5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B4479F" w:rsidRPr="00570878">
        <w:t>Drill_LayerAnimTile</w:t>
      </w:r>
      <w:proofErr w:type="spellEnd"/>
      <w:r w:rsidR="00B4479F">
        <w:tab/>
      </w:r>
      <w:r w:rsidR="00B4479F">
        <w:tab/>
      </w:r>
      <w:r>
        <w:tab/>
      </w:r>
      <w:r w:rsidR="00B4479F">
        <w:tab/>
      </w:r>
      <w:r>
        <w:rPr>
          <w:rFonts w:hint="eastAsia"/>
        </w:rPr>
        <w:t>图块</w:t>
      </w:r>
      <w:r w:rsidR="00B4479F" w:rsidRPr="00570878">
        <w:t xml:space="preserve"> - </w:t>
      </w:r>
      <w:r w:rsidR="00B4479F" w:rsidRPr="00570878">
        <w:t>动态图块帧</w:t>
      </w:r>
    </w:p>
    <w:p w14:paraId="2139F764" w14:textId="77777777" w:rsidR="00FF19F4" w:rsidRDefault="00B4479F" w:rsidP="00710E51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1A37BBC" wp14:editId="77CE95D0">
            <wp:extent cx="769619" cy="605171"/>
            <wp:effectExtent l="0" t="0" r="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4501" cy="6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564772" wp14:editId="47FFC199">
            <wp:extent cx="701101" cy="617273"/>
            <wp:effectExtent l="0" t="0" r="381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101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D0B4" w14:textId="2549F49D" w:rsidR="00B4479F" w:rsidRDefault="00B4479F" w:rsidP="00710E51">
      <w:pPr>
        <w:snapToGrid/>
        <w:spacing w:after="0"/>
        <w:jc w:val="center"/>
      </w:pPr>
      <w:r>
        <w:rPr>
          <w:rFonts w:hint="eastAsia"/>
        </w:rPr>
        <w:t>（改变动态图块的播放速度）</w:t>
      </w:r>
    </w:p>
    <w:p w14:paraId="3657034F" w14:textId="77777777" w:rsidR="00172658" w:rsidRDefault="00172658" w:rsidP="00172658">
      <w:pPr>
        <w:snapToGrid/>
        <w:spacing w:after="0"/>
      </w:pPr>
    </w:p>
    <w:p w14:paraId="4A6776F0" w14:textId="77777777" w:rsidR="00172658" w:rsidRPr="00FA548F" w:rsidRDefault="00000000" w:rsidP="00172658">
      <w:pPr>
        <w:snapToGrid/>
        <w:spacing w:after="0"/>
      </w:pPr>
      <w:r>
        <w:pict w14:anchorId="29DACFED">
          <v:rect id="_x0000_i1163" style="width:0;height:1.5pt" o:hralign="center" o:hrstd="t" o:hr="t" fillcolor="#a0a0a0" stroked="f"/>
        </w:pict>
      </w:r>
    </w:p>
    <w:p w14:paraId="4326CDAF" w14:textId="241873E0" w:rsidR="00172658" w:rsidRDefault="00172658" w:rsidP="003557B1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B71AC">
        <w:t>Drill_LayerSlipperyTile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图块</w:t>
      </w:r>
      <w:r w:rsidRPr="001B71AC">
        <w:t xml:space="preserve"> - </w:t>
      </w:r>
      <w:r w:rsidRPr="001B71AC">
        <w:t>物体滑行</w:t>
      </w:r>
    </w:p>
    <w:p w14:paraId="42AD8033" w14:textId="0E636B60" w:rsidR="00172658" w:rsidRPr="00172658" w:rsidRDefault="00172658" w:rsidP="003557B1">
      <w:pPr>
        <w:spacing w:after="0"/>
        <w:rPr>
          <w:color w:val="BFBFBF" w:themeColor="background1" w:themeShade="BF"/>
        </w:rPr>
      </w:pPr>
      <w:r w:rsidRPr="00172658">
        <w:rPr>
          <w:color w:val="BFBFBF" w:themeColor="background1" w:themeShade="BF"/>
        </w:rPr>
        <w:tab/>
      </w:r>
      <w:r w:rsidRPr="00172658">
        <w:rPr>
          <w:rFonts w:hint="eastAsia"/>
          <w:color w:val="BFBFBF" w:themeColor="background1" w:themeShade="BF"/>
        </w:rPr>
        <w:t>◆</w:t>
      </w:r>
      <w:proofErr w:type="spellStart"/>
      <w:r w:rsidRPr="00172658">
        <w:rPr>
          <w:color w:val="BFBFBF" w:themeColor="background1" w:themeShade="BF"/>
        </w:rPr>
        <w:t>YEP_SlipperyTiles</w:t>
      </w:r>
      <w:proofErr w:type="spellEnd"/>
      <w:r w:rsidRPr="00172658">
        <w:rPr>
          <w:color w:val="BFBFBF" w:themeColor="background1" w:themeShade="BF"/>
        </w:rPr>
        <w:tab/>
      </w:r>
      <w:r w:rsidRPr="00172658">
        <w:rPr>
          <w:color w:val="BFBFBF" w:themeColor="background1" w:themeShade="BF"/>
        </w:rPr>
        <w:tab/>
      </w:r>
      <w:r w:rsidRPr="00172658">
        <w:rPr>
          <w:color w:val="BFBFBF" w:themeColor="background1" w:themeShade="BF"/>
        </w:rPr>
        <w:tab/>
      </w:r>
      <w:r w:rsidRPr="00172658">
        <w:rPr>
          <w:color w:val="BFBFBF" w:themeColor="background1" w:themeShade="BF"/>
        </w:rPr>
        <w:tab/>
      </w:r>
      <w:r w:rsidRPr="00172658">
        <w:rPr>
          <w:rFonts w:hint="eastAsia"/>
          <w:color w:val="BFBFBF" w:themeColor="background1" w:themeShade="BF"/>
        </w:rPr>
        <w:t>图块</w:t>
      </w:r>
      <w:r w:rsidRPr="00172658">
        <w:rPr>
          <w:rFonts w:hint="eastAsia"/>
          <w:color w:val="BFBFBF" w:themeColor="background1" w:themeShade="BF"/>
        </w:rPr>
        <w:t xml:space="preserve"> </w:t>
      </w:r>
      <w:r w:rsidRPr="00172658">
        <w:rPr>
          <w:color w:val="BFBFBF" w:themeColor="background1" w:themeShade="BF"/>
        </w:rPr>
        <w:t xml:space="preserve">- </w:t>
      </w:r>
      <w:r w:rsidRPr="00172658">
        <w:rPr>
          <w:color w:val="BFBFBF" w:themeColor="background1" w:themeShade="BF"/>
        </w:rPr>
        <w:t>光滑图块</w:t>
      </w:r>
      <w:r w:rsidRPr="00172658">
        <w:rPr>
          <w:rFonts w:hint="eastAsia"/>
          <w:color w:val="BFBFBF" w:themeColor="background1" w:themeShade="BF"/>
        </w:rPr>
        <w:t>（被取代）</w:t>
      </w:r>
    </w:p>
    <w:p w14:paraId="151C0543" w14:textId="56257E6E" w:rsidR="00172658" w:rsidRDefault="00172658" w:rsidP="0017265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F02A1EB" wp14:editId="05FBBB38">
            <wp:extent cx="2505075" cy="130023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8240" cy="1307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18B04" w14:textId="41CD93EE" w:rsidR="00A62329" w:rsidRDefault="00A62329" w:rsidP="004A03A3">
      <w:pPr>
        <w:spacing w:line="220" w:lineRule="atLeast"/>
      </w:pPr>
    </w:p>
    <w:p w14:paraId="38EA753A" w14:textId="77777777" w:rsidR="00A62329" w:rsidRPr="00FA548F" w:rsidRDefault="00000000" w:rsidP="00A62329">
      <w:pPr>
        <w:snapToGrid/>
        <w:spacing w:after="0"/>
      </w:pPr>
      <w:r>
        <w:pict w14:anchorId="6AE6F24D">
          <v:rect id="_x0000_i1164" style="width:0;height:1.5pt" o:hralign="center" o:hrstd="t" o:hr="t" fillcolor="#a0a0a0" stroked="f"/>
        </w:pict>
      </w:r>
    </w:p>
    <w:p w14:paraId="124D5949" w14:textId="4075CD2D" w:rsidR="00A62329" w:rsidRDefault="00A62329" w:rsidP="00A62329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260A31">
        <w:t>Drill_LayerStairArea</w:t>
      </w:r>
      <w:proofErr w:type="spellEnd"/>
      <w:r>
        <w:tab/>
      </w:r>
      <w:r>
        <w:tab/>
      </w:r>
      <w:r>
        <w:tab/>
      </w:r>
      <w:r>
        <w:tab/>
      </w:r>
      <w:r>
        <w:rPr>
          <w:rFonts w:hint="eastAsia"/>
        </w:rPr>
        <w:t>图块</w:t>
      </w:r>
      <w:r>
        <w:rPr>
          <w:rFonts w:hint="eastAsia"/>
        </w:rPr>
        <w:t xml:space="preserve"> </w:t>
      </w:r>
      <w:r w:rsidRPr="00260A31">
        <w:rPr>
          <w:rFonts w:hint="eastAsia"/>
        </w:rPr>
        <w:t xml:space="preserve">- </w:t>
      </w:r>
      <w:r w:rsidRPr="00260A31">
        <w:rPr>
          <w:rFonts w:hint="eastAsia"/>
        </w:rPr>
        <w:t>侧边阶梯区域</w:t>
      </w:r>
    </w:p>
    <w:p w14:paraId="06B0F02D" w14:textId="3C67128C" w:rsidR="00A62329" w:rsidRDefault="00A62329" w:rsidP="00A62329">
      <w:pPr>
        <w:spacing w:line="220" w:lineRule="atLeast"/>
        <w:jc w:val="center"/>
      </w:pPr>
      <w:r w:rsidRPr="005D7FD1">
        <w:rPr>
          <w:noProof/>
        </w:rPr>
        <w:drawing>
          <wp:inline distT="0" distB="0" distL="0" distR="0" wp14:anchorId="593F5435" wp14:editId="1D56E5AC">
            <wp:extent cx="2009775" cy="156717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973" cy="158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5DD90" w14:textId="77777777" w:rsidR="003E7002" w:rsidRPr="00FA548F" w:rsidRDefault="00000000" w:rsidP="003E7002">
      <w:pPr>
        <w:snapToGrid/>
        <w:spacing w:after="0"/>
      </w:pPr>
      <w:r>
        <w:pict w14:anchorId="32E59E47">
          <v:rect id="_x0000_i1165" style="width:0;height:1.5pt" o:hralign="center" o:hrstd="t" o:hr="t" fillcolor="#a0a0a0" stroked="f"/>
        </w:pict>
      </w:r>
    </w:p>
    <w:p w14:paraId="4C41BA00" w14:textId="4306EED9" w:rsidR="003E7002" w:rsidRDefault="003E7002" w:rsidP="003E700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3E7002">
        <w:t>Drill_LayerUnidirectionalCliffArea</w:t>
      </w:r>
      <w:proofErr w:type="spellEnd"/>
      <w:r>
        <w:tab/>
      </w:r>
      <w:r w:rsidRPr="003E7002">
        <w:rPr>
          <w:rFonts w:hint="eastAsia"/>
        </w:rPr>
        <w:t>图块</w:t>
      </w:r>
      <w:r w:rsidRPr="003E7002">
        <w:rPr>
          <w:rFonts w:hint="eastAsia"/>
        </w:rPr>
        <w:t xml:space="preserve"> - </w:t>
      </w:r>
      <w:r w:rsidRPr="003E7002">
        <w:rPr>
          <w:rFonts w:hint="eastAsia"/>
        </w:rPr>
        <w:t>单向斜坡区域</w:t>
      </w:r>
    </w:p>
    <w:p w14:paraId="2419C95E" w14:textId="738B7898" w:rsidR="003E7002" w:rsidRPr="003E7002" w:rsidRDefault="003E7002" w:rsidP="003E7002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E700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7662156" wp14:editId="1B0F1F61">
            <wp:extent cx="2964207" cy="1508760"/>
            <wp:effectExtent l="0" t="0" r="7620" b="0"/>
            <wp:docPr id="12390361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111" cy="1510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1E49C" w14:textId="77777777" w:rsidR="003E7002" w:rsidRDefault="003E7002" w:rsidP="003E7002">
      <w:pPr>
        <w:spacing w:line="220" w:lineRule="atLeast"/>
      </w:pPr>
    </w:p>
    <w:p w14:paraId="1A9E5AF7" w14:textId="77777777" w:rsidR="00773785" w:rsidRPr="00FA548F" w:rsidRDefault="00000000" w:rsidP="00773785">
      <w:pPr>
        <w:snapToGrid/>
        <w:spacing w:after="0"/>
      </w:pPr>
      <w:r>
        <w:pict w14:anchorId="60077EF5">
          <v:rect id="_x0000_i1166" style="width:0;height:1.5pt" o:hralign="center" o:hrstd="t" o:hr="t" fillcolor="#a0a0a0" stroked="f"/>
        </w:pict>
      </w:r>
    </w:p>
    <w:p w14:paraId="48148707" w14:textId="608BA18D" w:rsidR="00773785" w:rsidRDefault="00773785" w:rsidP="00773785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Pr="00127431">
        <w:t>Drill_LayerDamageFloor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图块</w:t>
      </w:r>
      <w:r w:rsidRPr="00127431">
        <w:rPr>
          <w:rFonts w:hint="eastAsia"/>
        </w:rPr>
        <w:t xml:space="preserve"> - </w:t>
      </w:r>
      <w:r w:rsidRPr="00127431">
        <w:rPr>
          <w:rFonts w:hint="eastAsia"/>
        </w:rPr>
        <w:t>地形伤害与地形治愈</w:t>
      </w:r>
    </w:p>
    <w:p w14:paraId="1955CE96" w14:textId="77777777" w:rsidR="00FF19F4" w:rsidRDefault="00773785" w:rsidP="00773785">
      <w:pPr>
        <w:snapToGrid/>
        <w:spacing w:after="0"/>
        <w:jc w:val="center"/>
      </w:pPr>
      <w:r w:rsidRPr="00CB08A5">
        <w:rPr>
          <w:noProof/>
        </w:rPr>
        <w:drawing>
          <wp:inline distT="0" distB="0" distL="0" distR="0" wp14:anchorId="788AE8F8" wp14:editId="4FBB50E8">
            <wp:extent cx="1998827" cy="1543050"/>
            <wp:effectExtent l="0" t="0" r="1905" b="0"/>
            <wp:docPr id="262" name="图片 262" descr="C:\Users\Administrator\AppData\Roaming\Tencent\Users\1355126171\QQ\WinTemp\RichOle\`LQ(TA4`59NFS0`VLIA4`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AppData\Roaming\Tencent\Users\1355126171\QQ\WinTemp\RichOle\`LQ(TA4`59NFS0`VLIA4`U8.png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476" cy="154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CF474" w14:textId="7C5D10AE" w:rsidR="00773785" w:rsidRDefault="00773785" w:rsidP="00773785">
      <w:pPr>
        <w:snapToGrid/>
        <w:spacing w:after="0"/>
        <w:jc w:val="center"/>
      </w:pPr>
      <w:r>
        <w:rPr>
          <w:rFonts w:hint="eastAsia"/>
        </w:rPr>
        <w:t>（踩到指定地形时，受伤）</w:t>
      </w:r>
    </w:p>
    <w:p w14:paraId="4BC55A59" w14:textId="10C412FF" w:rsidR="00B4479F" w:rsidRDefault="00773785" w:rsidP="00773785">
      <w:pPr>
        <w:adjustRightInd/>
        <w:snapToGrid/>
        <w:spacing w:after="0"/>
      </w:pPr>
      <w:r>
        <w:br w:type="page"/>
      </w:r>
    </w:p>
    <w:p w14:paraId="68773969" w14:textId="0F4762C4" w:rsidR="002B6750" w:rsidRPr="00080660" w:rsidRDefault="002B6750" w:rsidP="004A03A3">
      <w:pPr>
        <w:pStyle w:val="3"/>
        <w:rPr>
          <w:rFonts w:hint="eastAsia"/>
        </w:rPr>
      </w:pPr>
      <w:bookmarkStart w:id="17" w:name="_物体管理"/>
      <w:bookmarkEnd w:id="17"/>
      <w:r>
        <w:rPr>
          <w:rFonts w:hint="eastAsia"/>
        </w:rPr>
        <w:lastRenderedPageBreak/>
        <w:t>物体管理</w:t>
      </w:r>
    </w:p>
    <w:p w14:paraId="21143141" w14:textId="77777777" w:rsidR="007D20FE" w:rsidRPr="00FA548F" w:rsidRDefault="00000000" w:rsidP="007D20FE">
      <w:pPr>
        <w:snapToGrid/>
        <w:spacing w:after="0"/>
      </w:pPr>
      <w:r>
        <w:pict w14:anchorId="725AD116">
          <v:rect id="_x0000_i1167" style="width:0;height:1.5pt" o:hralign="center" o:hrstd="t" o:hr="t" fillcolor="#a0a0a0" stroked="f"/>
        </w:pict>
      </w:r>
    </w:p>
    <w:p w14:paraId="799A7964" w14:textId="3FCCD7C9" w:rsidR="007D20FE" w:rsidRDefault="007D20FE" w:rsidP="007D20F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7D20FE">
        <w:t>Drill_CoreOfEventManager</w:t>
      </w:r>
      <w:proofErr w:type="spellEnd"/>
      <w:r>
        <w:tab/>
      </w:r>
      <w:r>
        <w:tab/>
      </w:r>
      <w:r w:rsidRPr="005A133D">
        <w:rPr>
          <w:rFonts w:hint="eastAsia"/>
        </w:rPr>
        <w:t>物体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t xml:space="preserve">- </w:t>
      </w:r>
      <w:r w:rsidRPr="007D20FE">
        <w:rPr>
          <w:rFonts w:hint="eastAsia"/>
        </w:rPr>
        <w:t>事件管理核心</w:t>
      </w:r>
    </w:p>
    <w:p w14:paraId="6F86214E" w14:textId="1E3263CF" w:rsidR="00FB40D4" w:rsidRPr="00FB40D4" w:rsidRDefault="00FB40D4" w:rsidP="008E0CCE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B40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4515711" wp14:editId="36F65892">
            <wp:extent cx="2072640" cy="1431617"/>
            <wp:effectExtent l="0" t="0" r="3810" b="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8057" cy="1435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49DF9" w14:textId="0458627F" w:rsidR="007D20FE" w:rsidRPr="00FB40D4" w:rsidRDefault="00FB40D4" w:rsidP="008E0CCE">
      <w:pPr>
        <w:spacing w:after="0"/>
        <w:jc w:val="center"/>
      </w:pPr>
      <w:r>
        <w:rPr>
          <w:rFonts w:hint="eastAsia"/>
        </w:rPr>
        <w:t>（该插件统一管理事件的生成、复制、销毁）</w:t>
      </w:r>
    </w:p>
    <w:p w14:paraId="29E0C9F7" w14:textId="77777777" w:rsidR="00FB40D4" w:rsidRDefault="00FB40D4" w:rsidP="007D20FE">
      <w:pPr>
        <w:snapToGrid/>
        <w:spacing w:after="0"/>
      </w:pPr>
    </w:p>
    <w:p w14:paraId="58135B25" w14:textId="77777777" w:rsidR="003557B1" w:rsidRPr="00FA548F" w:rsidRDefault="00000000" w:rsidP="003557B1">
      <w:pPr>
        <w:snapToGrid/>
        <w:spacing w:after="0"/>
      </w:pPr>
      <w:r>
        <w:pict w14:anchorId="713D4F2D">
          <v:rect id="_x0000_i1168" style="width:0;height:1.5pt" o:hralign="center" o:hrstd="t" o:hr="t" fillcolor="#a0a0a0" stroked="f"/>
        </w:pict>
      </w:r>
    </w:p>
    <w:p w14:paraId="799C868F" w14:textId="77777777" w:rsidR="003557B1" w:rsidRPr="002D5D69" w:rsidRDefault="003557B1" w:rsidP="003557B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0D63AC">
        <w:t>Drill_EventDuplicator</w:t>
      </w:r>
      <w:proofErr w:type="spellEnd"/>
      <w:r>
        <w:tab/>
      </w:r>
      <w:r>
        <w:tab/>
      </w:r>
      <w:r>
        <w:tab/>
      </w:r>
      <w:r w:rsidRPr="005A133D">
        <w:rPr>
          <w:rFonts w:hint="eastAsia"/>
        </w:rPr>
        <w:t>物体</w:t>
      </w:r>
      <w:r>
        <w:rPr>
          <w:rFonts w:hint="eastAsia"/>
        </w:rPr>
        <w:t>管理</w:t>
      </w:r>
      <w:r w:rsidRPr="000D63AC">
        <w:t xml:space="preserve"> - </w:t>
      </w:r>
      <w:r w:rsidRPr="000D63AC">
        <w:t>事件复制器</w:t>
      </w:r>
    </w:p>
    <w:p w14:paraId="0F0295E6" w14:textId="76B24F4B" w:rsidR="003557B1" w:rsidRDefault="003557B1" w:rsidP="003557B1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859EEE1" wp14:editId="4D2DF239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0BB5A" w14:textId="77777777" w:rsidR="003557B1" w:rsidRDefault="003557B1" w:rsidP="007D20FE">
      <w:pPr>
        <w:snapToGrid/>
        <w:spacing w:after="0"/>
      </w:pPr>
    </w:p>
    <w:p w14:paraId="1BFD05A1" w14:textId="77777777" w:rsidR="007D20FE" w:rsidRPr="00FA548F" w:rsidRDefault="00000000" w:rsidP="007D20FE">
      <w:pPr>
        <w:snapToGrid/>
        <w:spacing w:after="0"/>
      </w:pPr>
      <w:r>
        <w:pict w14:anchorId="2DF7F19E">
          <v:rect id="_x0000_i1169" style="width:0;height:1.5pt" o:hralign="center" o:hrstd="t" o:hr="t" fillcolor="#a0a0a0" stroked="f"/>
        </w:pict>
      </w:r>
    </w:p>
    <w:p w14:paraId="0F0FEAD9" w14:textId="77777777" w:rsidR="008E0CCE" w:rsidRDefault="008E0CCE" w:rsidP="008E0CCE">
      <w:pPr>
        <w:spacing w:after="0"/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D56CB8">
        <w:t>Drill_EventBufferTag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D56CB8">
        <w:rPr>
          <w:rFonts w:hint="eastAsia"/>
        </w:rPr>
        <w:t>事件</w:t>
      </w:r>
      <w:r>
        <w:rPr>
          <w:rFonts w:hint="eastAsia"/>
        </w:rPr>
        <w:t>的</w:t>
      </w:r>
      <w:r w:rsidRPr="00D56CB8">
        <w:rPr>
          <w:rFonts w:hint="eastAsia"/>
        </w:rPr>
        <w:t>缓存标签</w:t>
      </w:r>
    </w:p>
    <w:p w14:paraId="70B149D1" w14:textId="77777777" w:rsidR="008E0CCE" w:rsidRDefault="008E0CCE" w:rsidP="008E0CCE">
      <w:pPr>
        <w:spacing w:after="0"/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D56CB8">
        <w:t>Drill_EventBufferVariable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8D46CA">
        <w:rPr>
          <w:rFonts w:hint="eastAsia"/>
        </w:rPr>
        <w:t>事件的缓存变量值</w:t>
      </w:r>
    </w:p>
    <w:p w14:paraId="5C69BF99" w14:textId="77777777" w:rsidR="008E0CCE" w:rsidRDefault="008E0CCE" w:rsidP="008E0CCE">
      <w:pPr>
        <w:spacing w:after="0"/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D56CB8">
        <w:t>Drill_EventBuffer</w:t>
      </w:r>
      <w:r>
        <w:rPr>
          <w:rFonts w:hint="eastAsia"/>
        </w:rPr>
        <w:t>Switche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8D46CA">
        <w:rPr>
          <w:rFonts w:hint="eastAsia"/>
        </w:rPr>
        <w:t>事件的缓存</w:t>
      </w:r>
      <w:r>
        <w:rPr>
          <w:rFonts w:hint="eastAsia"/>
        </w:rPr>
        <w:t>开关</w:t>
      </w:r>
      <w:r w:rsidRPr="008D46CA">
        <w:rPr>
          <w:rFonts w:hint="eastAsia"/>
        </w:rPr>
        <w:t>值</w:t>
      </w:r>
    </w:p>
    <w:p w14:paraId="2F89DA05" w14:textId="530BA742" w:rsidR="00882579" w:rsidRDefault="00882579" w:rsidP="008E0CCE">
      <w:pPr>
        <w:spacing w:after="0"/>
        <w:rPr>
          <w:rFonts w:hint="eastAsia"/>
        </w:rPr>
      </w:pPr>
      <w:r>
        <w:tab/>
      </w:r>
      <w:r w:rsidRPr="00956A08">
        <w:rPr>
          <w:rFonts w:hint="eastAsia"/>
        </w:rPr>
        <w:t>◆</w:t>
      </w:r>
      <w:proofErr w:type="spellStart"/>
      <w:r w:rsidRPr="00882579">
        <w:t>Drill_EventBufferMarkers</w:t>
      </w:r>
      <w:proofErr w:type="spellEnd"/>
      <w:r>
        <w:tab/>
      </w:r>
      <w:r>
        <w:tab/>
      </w:r>
      <w:r w:rsidRPr="00882579">
        <w:rPr>
          <w:rFonts w:hint="eastAsia"/>
        </w:rPr>
        <w:t>物体管理</w:t>
      </w:r>
      <w:r w:rsidRPr="00882579">
        <w:rPr>
          <w:rFonts w:hint="eastAsia"/>
        </w:rPr>
        <w:t xml:space="preserve"> - </w:t>
      </w:r>
      <w:r w:rsidRPr="00882579">
        <w:rPr>
          <w:rFonts w:hint="eastAsia"/>
        </w:rPr>
        <w:t>事件的缓存记号圈</w:t>
      </w:r>
    </w:p>
    <w:p w14:paraId="5876486B" w14:textId="11FBFEDC" w:rsidR="00773785" w:rsidRDefault="008E0CCE" w:rsidP="008E0CCE">
      <w:pPr>
        <w:snapToGrid/>
        <w:spacing w:after="0"/>
        <w:jc w:val="center"/>
      </w:pPr>
      <w:r w:rsidRPr="009702B7">
        <w:rPr>
          <w:rFonts w:hint="eastAsia"/>
          <w:noProof/>
        </w:rPr>
        <w:drawing>
          <wp:inline distT="0" distB="0" distL="0" distR="0" wp14:anchorId="0B6CFE97" wp14:editId="648CC3B1">
            <wp:extent cx="2040100" cy="1935480"/>
            <wp:effectExtent l="0" t="0" r="0" b="7620"/>
            <wp:docPr id="361551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861" cy="195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81AE1" w14:textId="77777777" w:rsidR="008E0CCE" w:rsidRDefault="008E0CCE" w:rsidP="00773785">
      <w:pPr>
        <w:snapToGrid/>
        <w:spacing w:after="0"/>
        <w:rPr>
          <w:rFonts w:hint="eastAsia"/>
        </w:rPr>
      </w:pPr>
    </w:p>
    <w:p w14:paraId="137E3074" w14:textId="77777777" w:rsidR="007D20FE" w:rsidRPr="00FA548F" w:rsidRDefault="00000000" w:rsidP="007D20FE">
      <w:pPr>
        <w:snapToGrid/>
        <w:spacing w:after="0"/>
      </w:pPr>
      <w:r>
        <w:lastRenderedPageBreak/>
        <w:pict w14:anchorId="3B5DAB37">
          <v:rect id="_x0000_i1171" style="width:0;height:1.5pt" o:hralign="center" o:hrstd="t" o:hr="t" fillcolor="#a0a0a0" stroked="f"/>
        </w:pict>
      </w:r>
    </w:p>
    <w:p w14:paraId="4CC52443" w14:textId="75D6E4CD" w:rsidR="00773785" w:rsidRDefault="007D20FE" w:rsidP="007D20F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773785" w:rsidRPr="001C0392">
        <w:t>Drill_EventForPlayer</w:t>
      </w:r>
      <w:proofErr w:type="spellEnd"/>
      <w:r w:rsidR="00773785">
        <w:tab/>
      </w:r>
      <w:r w:rsidR="00773785">
        <w:tab/>
      </w:r>
      <w:r w:rsidR="00773785">
        <w:tab/>
      </w:r>
      <w:r>
        <w:tab/>
      </w:r>
      <w:r w:rsidRPr="005A133D">
        <w:rPr>
          <w:rFonts w:hint="eastAsia"/>
        </w:rPr>
        <w:t>物体</w:t>
      </w:r>
      <w:r>
        <w:rPr>
          <w:rFonts w:hint="eastAsia"/>
        </w:rPr>
        <w:t>管理</w:t>
      </w:r>
      <w:r w:rsidR="00773785" w:rsidRPr="001C0392">
        <w:t xml:space="preserve"> - </w:t>
      </w:r>
      <w:r w:rsidR="00773785" w:rsidRPr="001C0392">
        <w:t>玩家的事件</w:t>
      </w:r>
    </w:p>
    <w:p w14:paraId="420CEDB0" w14:textId="77777777" w:rsidR="00773785" w:rsidRPr="006A2F88" w:rsidRDefault="00773785" w:rsidP="007D20FE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1498F1C" wp14:editId="2E0429F2">
            <wp:extent cx="1623201" cy="1097375"/>
            <wp:effectExtent l="0" t="0" r="0" b="762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3201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7607E" w14:textId="77777777" w:rsidR="00773785" w:rsidRDefault="00773785" w:rsidP="00773785">
      <w:pPr>
        <w:snapToGrid/>
        <w:spacing w:after="0"/>
      </w:pPr>
    </w:p>
    <w:p w14:paraId="15176D68" w14:textId="77777777" w:rsidR="008B365D" w:rsidRPr="00FA548F" w:rsidRDefault="00000000" w:rsidP="008B365D">
      <w:pPr>
        <w:snapToGrid/>
        <w:spacing w:after="0"/>
      </w:pPr>
      <w:r>
        <w:pict w14:anchorId="6C445901">
          <v:rect id="_x0000_i1172" style="width:0;height:1.5pt" o:hralign="center" o:hrstd="t" o:hr="t" fillcolor="#a0a0a0" stroked="f"/>
        </w:pict>
      </w:r>
    </w:p>
    <w:p w14:paraId="070D764D" w14:textId="3FB126BE" w:rsidR="00773785" w:rsidRDefault="008B365D" w:rsidP="008B365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773785" w:rsidRPr="00BC0C35">
        <w:t>Drill_EventItemGenerator</w:t>
      </w:r>
      <w:proofErr w:type="spellEnd"/>
      <w:r w:rsidR="00773785">
        <w:tab/>
      </w:r>
      <w:r w:rsidR="00773785">
        <w:tab/>
      </w:r>
      <w:r w:rsidR="00773785">
        <w:rPr>
          <w:rFonts w:hint="eastAsia"/>
        </w:rPr>
        <w:t>物体</w:t>
      </w:r>
      <w:r>
        <w:rPr>
          <w:rFonts w:hint="eastAsia"/>
        </w:rPr>
        <w:t>管理</w:t>
      </w:r>
      <w:r w:rsidR="00773785">
        <w:rPr>
          <w:rFonts w:hint="eastAsia"/>
        </w:rPr>
        <w:t xml:space="preserve"> -</w:t>
      </w:r>
      <w:r w:rsidR="00773785">
        <w:t xml:space="preserve"> </w:t>
      </w:r>
      <w:r w:rsidR="00773785" w:rsidRPr="00BC0C35">
        <w:rPr>
          <w:rFonts w:hint="eastAsia"/>
        </w:rPr>
        <w:t>可拾取物生成器</w:t>
      </w:r>
    </w:p>
    <w:p w14:paraId="6644E6F4" w14:textId="77777777" w:rsidR="00FF19F4" w:rsidRDefault="00773785" w:rsidP="008B365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0C9FDA8" wp14:editId="10150095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0281D" w14:textId="243A2908" w:rsidR="00773785" w:rsidRDefault="00773785" w:rsidP="008B365D">
      <w:pPr>
        <w:snapToGrid/>
        <w:spacing w:after="0"/>
        <w:jc w:val="center"/>
      </w:pPr>
      <w:r>
        <w:rPr>
          <w:rFonts w:hint="eastAsia"/>
        </w:rPr>
        <w:t>（喷泉状弹出可拾取的道具）</w:t>
      </w:r>
    </w:p>
    <w:p w14:paraId="589E64C6" w14:textId="4F8CF2B8" w:rsidR="002E7888" w:rsidRDefault="000D1FDF" w:rsidP="000D1FDF">
      <w:pPr>
        <w:adjustRightInd/>
        <w:snapToGrid/>
        <w:spacing w:after="0"/>
      </w:pPr>
      <w:r>
        <w:br w:type="page"/>
      </w:r>
    </w:p>
    <w:p w14:paraId="230592DE" w14:textId="145D6C1C" w:rsidR="002E7888" w:rsidRPr="00FA548F" w:rsidRDefault="002E7888" w:rsidP="000D1FDF">
      <w:pPr>
        <w:pStyle w:val="3"/>
        <w:rPr>
          <w:rFonts w:hint="eastAsia"/>
        </w:rPr>
      </w:pPr>
      <w:bookmarkStart w:id="18" w:name="_物体触发"/>
      <w:bookmarkEnd w:id="18"/>
      <w:r w:rsidRPr="00080660">
        <w:rPr>
          <w:rFonts w:hint="eastAsia"/>
        </w:rPr>
        <w:lastRenderedPageBreak/>
        <w:t>物体</w:t>
      </w:r>
      <w:r>
        <w:rPr>
          <w:rFonts w:hint="eastAsia"/>
        </w:rPr>
        <w:t>触发</w:t>
      </w:r>
    </w:p>
    <w:p w14:paraId="2179B024" w14:textId="77777777" w:rsidR="000D1FDF" w:rsidRPr="00FA548F" w:rsidRDefault="00000000" w:rsidP="000D1FDF">
      <w:pPr>
        <w:snapToGrid/>
        <w:spacing w:after="0"/>
      </w:pPr>
      <w:r>
        <w:pict w14:anchorId="0526182A">
          <v:rect id="_x0000_i1173" style="width:0;height:1.5pt" o:hralign="center" o:hrstd="t" o:hr="t" fillcolor="#a0a0a0" stroked="f"/>
        </w:pict>
      </w:r>
    </w:p>
    <w:p w14:paraId="27E00FC3" w14:textId="54672759" w:rsidR="002E7888" w:rsidRDefault="000D1FDF" w:rsidP="000D1FD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A133D">
        <w:t>Drill_CoreOfFixedArea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5A133D">
        <w:rPr>
          <w:rFonts w:hint="eastAsia"/>
        </w:rPr>
        <w:t>物体触发</w:t>
      </w:r>
      <w:r w:rsidR="002E7888" w:rsidRPr="005A133D">
        <w:t xml:space="preserve"> - </w:t>
      </w:r>
      <w:r w:rsidR="002E7888" w:rsidRPr="005A133D">
        <w:rPr>
          <w:rFonts w:hint="eastAsia"/>
        </w:rPr>
        <w:t>固定区域核心</w:t>
      </w:r>
    </w:p>
    <w:p w14:paraId="59C97FC2" w14:textId="77777777" w:rsidR="002E7888" w:rsidRDefault="002E7888" w:rsidP="005D7FD1">
      <w:pPr>
        <w:snapToGrid/>
        <w:spacing w:after="0"/>
      </w:pPr>
      <w:r>
        <w:rPr>
          <w:rFonts w:hint="eastAsia"/>
        </w:rPr>
        <w:t>（没有图示，下列固定区域的插件都基于该核心）</w:t>
      </w:r>
    </w:p>
    <w:p w14:paraId="2237201A" w14:textId="77777777" w:rsidR="002E7888" w:rsidRPr="002A2230" w:rsidRDefault="002E7888" w:rsidP="005D7FD1">
      <w:pPr>
        <w:snapToGrid/>
        <w:spacing w:after="0"/>
      </w:pPr>
    </w:p>
    <w:p w14:paraId="7B6E19B5" w14:textId="77777777" w:rsidR="000D1FDF" w:rsidRPr="00FA548F" w:rsidRDefault="00000000" w:rsidP="000D1FDF">
      <w:pPr>
        <w:snapToGrid/>
        <w:spacing w:after="0"/>
      </w:pPr>
      <w:r>
        <w:pict w14:anchorId="5F091B6D">
          <v:rect id="_x0000_i1174" style="width:0;height:1.5pt" o:hralign="center" o:hrstd="t" o:hr="t" fillcolor="#a0a0a0" stroked="f"/>
        </w:pict>
      </w:r>
    </w:p>
    <w:p w14:paraId="37D74B21" w14:textId="7356B060" w:rsidR="002E7888" w:rsidRDefault="000D1FDF" w:rsidP="000D1FD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E7E8D">
        <w:t>Drill_Event</w:t>
      </w:r>
      <w:r w:rsidR="002E7888">
        <w:rPr>
          <w:rFonts w:hint="eastAsia"/>
        </w:rPr>
        <w:t>Auto</w:t>
      </w:r>
      <w:r w:rsidR="002E7888" w:rsidRPr="006E7E8D">
        <w:t>Trigger</w:t>
      </w:r>
      <w:proofErr w:type="spellEnd"/>
      <w:r w:rsidR="002E7888">
        <w:tab/>
      </w:r>
      <w:r w:rsidR="002E7888">
        <w:tab/>
      </w:r>
      <w:r w:rsidR="002E7888" w:rsidRPr="005A5C55">
        <w:rPr>
          <w:rFonts w:hint="eastAsia"/>
        </w:rPr>
        <w:t>物体触发</w:t>
      </w:r>
      <w:r w:rsidR="002E7888" w:rsidRPr="005A5C55">
        <w:t xml:space="preserve"> - </w:t>
      </w:r>
      <w:r w:rsidR="002E7888" w:rsidRPr="005A5C55">
        <w:t>固定区域</w:t>
      </w:r>
      <w:r w:rsidR="002E7888">
        <w:rPr>
          <w:rFonts w:hint="eastAsia"/>
        </w:rPr>
        <w:t xml:space="preserve"> </w:t>
      </w:r>
      <w:r w:rsidR="002E7888">
        <w:t xml:space="preserve">&amp; </w:t>
      </w:r>
      <w:r w:rsidR="002E7888" w:rsidRPr="005A5C55">
        <w:t>玩家接近</w:t>
      </w:r>
      <w:r w:rsidR="002E7888" w:rsidRPr="005A5C55">
        <w:t xml:space="preserve"> &amp; </w:t>
      </w:r>
      <w:r w:rsidR="002E7888" w:rsidRPr="005A5C55">
        <w:t>条件</w:t>
      </w:r>
      <w:r w:rsidR="002E7888">
        <w:rPr>
          <w:rFonts w:hint="eastAsia"/>
        </w:rPr>
        <w:t>触发</w:t>
      </w:r>
    </w:p>
    <w:p w14:paraId="596A07FB" w14:textId="77777777" w:rsidR="002E7888" w:rsidRDefault="002E7888" w:rsidP="00FB13D4">
      <w:pPr>
        <w:snapToGrid/>
        <w:spacing w:after="0"/>
        <w:jc w:val="center"/>
      </w:pPr>
      <w:r w:rsidRPr="005D7FD1">
        <w:rPr>
          <w:noProof/>
        </w:rPr>
        <w:drawing>
          <wp:inline distT="0" distB="0" distL="0" distR="0" wp14:anchorId="54B98FDA" wp14:editId="6DD0915C">
            <wp:extent cx="2796540" cy="2094935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376" cy="212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0FD9A" w14:textId="77777777" w:rsidR="002E7888" w:rsidRPr="002A2230" w:rsidRDefault="002E7888" w:rsidP="005D7FD1">
      <w:pPr>
        <w:snapToGrid/>
        <w:spacing w:after="0"/>
      </w:pPr>
    </w:p>
    <w:p w14:paraId="4D2D1946" w14:textId="77777777" w:rsidR="00FB13D4" w:rsidRPr="00FA548F" w:rsidRDefault="00000000" w:rsidP="00FB13D4">
      <w:pPr>
        <w:snapToGrid/>
        <w:spacing w:after="0"/>
      </w:pPr>
      <w:r>
        <w:pict w14:anchorId="294B69F8">
          <v:rect id="_x0000_i1175" style="width:0;height:1.5pt" o:hralign="center" o:hrstd="t" o:hr="t" fillcolor="#a0a0a0" stroked="f"/>
        </w:pict>
      </w:r>
    </w:p>
    <w:p w14:paraId="2DCDD97C" w14:textId="5FB945E3" w:rsidR="002E7888" w:rsidRDefault="00FB13D4" w:rsidP="00FB13D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3327BF">
        <w:t>Drill_EventClosingTrigger</w:t>
      </w:r>
      <w:proofErr w:type="spellEnd"/>
      <w:r w:rsidR="002E7888">
        <w:tab/>
      </w:r>
      <w:r w:rsidR="002E7888" w:rsidRPr="003327BF">
        <w:rPr>
          <w:rFonts w:hint="eastAsia"/>
        </w:rPr>
        <w:t>物体触发</w:t>
      </w:r>
      <w:r w:rsidR="002E7888" w:rsidRPr="003327BF">
        <w:t xml:space="preserve"> - </w:t>
      </w:r>
      <w:r w:rsidR="002E7888" w:rsidRPr="003327BF">
        <w:t>固定区域</w:t>
      </w:r>
      <w:r w:rsidR="002E7888" w:rsidRPr="003327BF">
        <w:t xml:space="preserve"> &amp; </w:t>
      </w:r>
      <w:r w:rsidR="002E7888" w:rsidRPr="003327BF">
        <w:t>事件接近</w:t>
      </w:r>
      <w:r w:rsidR="002E7888" w:rsidRPr="003327BF">
        <w:t xml:space="preserve"> &amp; </w:t>
      </w:r>
      <w:r w:rsidR="002E7888" w:rsidRPr="003327BF">
        <w:t>条件触发</w:t>
      </w:r>
    </w:p>
    <w:p w14:paraId="4D1D2A09" w14:textId="77777777" w:rsidR="002E7888" w:rsidRDefault="002E7888" w:rsidP="00FB13D4">
      <w:pPr>
        <w:snapToGrid/>
        <w:spacing w:after="0"/>
        <w:jc w:val="center"/>
      </w:pPr>
      <w:r w:rsidRPr="005D7FD1">
        <w:rPr>
          <w:noProof/>
        </w:rPr>
        <w:drawing>
          <wp:inline distT="0" distB="0" distL="0" distR="0" wp14:anchorId="7565573A" wp14:editId="4BD03FFC">
            <wp:extent cx="3240537" cy="1950720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421" cy="1977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279C0" w14:textId="77777777" w:rsidR="002E7888" w:rsidRPr="00EC3AFE" w:rsidRDefault="002E7888" w:rsidP="005D7FD1">
      <w:pPr>
        <w:snapToGrid/>
        <w:spacing w:after="0"/>
      </w:pPr>
    </w:p>
    <w:p w14:paraId="5BF28CEB" w14:textId="77777777" w:rsidR="00FB13D4" w:rsidRPr="00FA548F" w:rsidRDefault="00000000" w:rsidP="00FB13D4">
      <w:pPr>
        <w:snapToGrid/>
        <w:spacing w:after="0"/>
      </w:pPr>
      <w:r>
        <w:pict w14:anchorId="60DB665B">
          <v:rect id="_x0000_i1176" style="width:0;height:1.5pt" o:hralign="center" o:hrstd="t" o:hr="t" fillcolor="#a0a0a0" stroked="f"/>
        </w:pict>
      </w:r>
    </w:p>
    <w:p w14:paraId="7565BCD3" w14:textId="0F76FAB5" w:rsidR="002E7888" w:rsidRDefault="00FB13D4" w:rsidP="003557B1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E7E8D">
        <w:t>Drill_EventRangeTrigger</w:t>
      </w:r>
      <w:proofErr w:type="spellEnd"/>
      <w:r w:rsidR="002E7888">
        <w:tab/>
      </w:r>
      <w:r w:rsidR="002E7888">
        <w:tab/>
      </w:r>
      <w:r>
        <w:tab/>
      </w:r>
      <w:r w:rsidR="002E7888" w:rsidRPr="005A5C55">
        <w:rPr>
          <w:rFonts w:hint="eastAsia"/>
        </w:rPr>
        <w:t>物体触发</w:t>
      </w:r>
      <w:r w:rsidR="002E7888" w:rsidRPr="005A5C55">
        <w:t xml:space="preserve"> - </w:t>
      </w:r>
      <w:r w:rsidR="002E7888" w:rsidRPr="005A5C55">
        <w:t>固定区域</w:t>
      </w:r>
      <w:r w:rsidR="002E7888" w:rsidRPr="005A5C55">
        <w:t xml:space="preserve"> &amp; </w:t>
      </w:r>
      <w:r w:rsidR="002E7888" w:rsidRPr="005A5C55">
        <w:t>条件</w:t>
      </w:r>
      <w:r w:rsidR="002E7888">
        <w:rPr>
          <w:rFonts w:hint="eastAsia"/>
        </w:rPr>
        <w:t>触发</w:t>
      </w:r>
    </w:p>
    <w:p w14:paraId="5B09D114" w14:textId="59F10C70" w:rsidR="002E7888" w:rsidRDefault="00FB13D4" w:rsidP="003557B1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36FC2">
        <w:t>Drill_EventRangeAnimation</w:t>
      </w:r>
      <w:proofErr w:type="spellEnd"/>
      <w:r w:rsidR="002E7888">
        <w:tab/>
      </w:r>
      <w:r w:rsidR="002E7888">
        <w:tab/>
      </w:r>
      <w:r w:rsidR="002E7888" w:rsidRPr="005A5C55">
        <w:rPr>
          <w:rFonts w:hint="eastAsia"/>
        </w:rPr>
        <w:t>物体触发</w:t>
      </w:r>
      <w:r w:rsidR="002E7888" w:rsidRPr="005A5C55">
        <w:t xml:space="preserve"> - </w:t>
      </w:r>
      <w:r w:rsidR="002E7888" w:rsidRPr="005A5C55">
        <w:t>固定区域</w:t>
      </w:r>
      <w:r w:rsidR="002E7888" w:rsidRPr="005A5C55">
        <w:t xml:space="preserve"> &amp; </w:t>
      </w:r>
      <w:r w:rsidR="002E7888" w:rsidRPr="005A5C55">
        <w:t>播放并行动画</w:t>
      </w:r>
    </w:p>
    <w:p w14:paraId="22A6D1CC" w14:textId="627CB94F" w:rsidR="002E7888" w:rsidRPr="005D7FD1" w:rsidRDefault="002E7888" w:rsidP="00FB13D4">
      <w:pPr>
        <w:snapToGrid/>
        <w:spacing w:after="0"/>
        <w:jc w:val="center"/>
      </w:pPr>
      <w:r w:rsidRPr="005D7FD1">
        <w:rPr>
          <w:noProof/>
        </w:rPr>
        <w:lastRenderedPageBreak/>
        <w:drawing>
          <wp:inline distT="0" distB="0" distL="0" distR="0" wp14:anchorId="0F338064" wp14:editId="45D127A3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D7FD1">
        <w:rPr>
          <w:noProof/>
        </w:rPr>
        <w:drawing>
          <wp:inline distT="0" distB="0" distL="0" distR="0" wp14:anchorId="03EA719C" wp14:editId="54151588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B374D" w14:textId="77777777" w:rsidR="002E7888" w:rsidRDefault="002E7888" w:rsidP="005D7FD1">
      <w:pPr>
        <w:snapToGrid/>
        <w:spacing w:after="0"/>
      </w:pPr>
    </w:p>
    <w:p w14:paraId="459F448D" w14:textId="77777777" w:rsidR="00FB13D4" w:rsidRPr="00FA548F" w:rsidRDefault="00000000" w:rsidP="00FB13D4">
      <w:pPr>
        <w:snapToGrid/>
        <w:spacing w:after="0"/>
      </w:pPr>
      <w:r>
        <w:pict w14:anchorId="28404B8E">
          <v:rect id="_x0000_i1177" style="width:0;height:1.5pt" o:hralign="center" o:hrstd="t" o:hr="t" fillcolor="#a0a0a0" stroked="f"/>
        </w:pict>
      </w:r>
    </w:p>
    <w:p w14:paraId="33158E05" w14:textId="7E28DC20" w:rsidR="002E7888" w:rsidRDefault="00FB13D4" w:rsidP="00FB13D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A133D">
        <w:t>Drill_EventRandomPoint</w:t>
      </w:r>
      <w:proofErr w:type="spellEnd"/>
      <w:r w:rsidR="002E7888">
        <w:tab/>
      </w:r>
      <w:r>
        <w:tab/>
      </w:r>
      <w:r w:rsidR="002E7888">
        <w:tab/>
      </w:r>
      <w:r w:rsidR="002E7888" w:rsidRPr="005A133D">
        <w:rPr>
          <w:rFonts w:hint="eastAsia"/>
        </w:rPr>
        <w:t>物体触发</w:t>
      </w:r>
      <w:r w:rsidR="002E7888" w:rsidRPr="005A133D">
        <w:t xml:space="preserve"> - </w:t>
      </w:r>
      <w:r w:rsidR="002E7888" w:rsidRPr="005A133D">
        <w:t>固定区域</w:t>
      </w:r>
      <w:r w:rsidR="002E7888" w:rsidRPr="005A133D">
        <w:t xml:space="preserve"> &amp; </w:t>
      </w:r>
      <w:r w:rsidR="002E7888" w:rsidRPr="005A133D">
        <w:t>随机点</w:t>
      </w:r>
    </w:p>
    <w:p w14:paraId="5CF611D5" w14:textId="77777777" w:rsidR="002E7888" w:rsidRDefault="002E7888" w:rsidP="00FB13D4">
      <w:pPr>
        <w:snapToGrid/>
        <w:spacing w:after="0"/>
        <w:jc w:val="center"/>
      </w:pPr>
      <w:r w:rsidRPr="00584A5F">
        <w:rPr>
          <w:noProof/>
        </w:rPr>
        <w:drawing>
          <wp:inline distT="0" distB="0" distL="0" distR="0" wp14:anchorId="47E7F486" wp14:editId="289C84A9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7052C" w14:textId="77777777" w:rsidR="002E7888" w:rsidRDefault="002E7888" w:rsidP="005D7FD1">
      <w:pPr>
        <w:snapToGrid/>
        <w:spacing w:after="0"/>
      </w:pPr>
    </w:p>
    <w:p w14:paraId="71A4ED6B" w14:textId="77777777" w:rsidR="00FB13D4" w:rsidRPr="00FA548F" w:rsidRDefault="00000000" w:rsidP="00FB13D4">
      <w:pPr>
        <w:snapToGrid/>
        <w:spacing w:after="0"/>
      </w:pPr>
      <w:r>
        <w:pict w14:anchorId="0091BA4E">
          <v:rect id="_x0000_i1178" style="width:0;height:1.5pt" o:hralign="center" o:hrstd="t" o:hr="t" fillcolor="#a0a0a0" stroked="f"/>
        </w:pict>
      </w:r>
    </w:p>
    <w:p w14:paraId="792E5F4B" w14:textId="6A234045" w:rsidR="002E7888" w:rsidRDefault="00FB13D4" w:rsidP="003557B1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43322">
        <w:t>Drill_EventLaserTrigger</w:t>
      </w:r>
      <w:proofErr w:type="spellEnd"/>
      <w:r w:rsidR="002E7888">
        <w:tab/>
      </w:r>
      <w:r w:rsidR="002E7888">
        <w:tab/>
      </w:r>
      <w:r>
        <w:tab/>
      </w:r>
      <w:r w:rsidR="002E7888" w:rsidRPr="00243322">
        <w:rPr>
          <w:rFonts w:hint="eastAsia"/>
        </w:rPr>
        <w:t>物体触发</w:t>
      </w:r>
      <w:r w:rsidR="002E7888" w:rsidRPr="00243322">
        <w:t xml:space="preserve"> - </w:t>
      </w:r>
      <w:r w:rsidR="002E7888" w:rsidRPr="00243322">
        <w:t>可变激光区域</w:t>
      </w:r>
      <w:r w:rsidR="002E7888" w:rsidRPr="00243322">
        <w:t xml:space="preserve"> &amp; </w:t>
      </w:r>
      <w:r w:rsidR="002E7888" w:rsidRPr="00243322">
        <w:t>条件</w:t>
      </w:r>
      <w:r w:rsidR="002E7888">
        <w:rPr>
          <w:rFonts w:hint="eastAsia"/>
        </w:rPr>
        <w:t>触发</w:t>
      </w:r>
    </w:p>
    <w:p w14:paraId="030AB92F" w14:textId="58E52758" w:rsidR="002E7888" w:rsidRDefault="00FB13D4" w:rsidP="003557B1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43322">
        <w:t>Drill_EventLaserAnimation</w:t>
      </w:r>
      <w:proofErr w:type="spellEnd"/>
      <w:r w:rsidR="002E7888">
        <w:tab/>
      </w:r>
      <w:r w:rsidR="002E7888">
        <w:tab/>
      </w:r>
      <w:r w:rsidR="002E7888" w:rsidRPr="00243322">
        <w:rPr>
          <w:rFonts w:hint="eastAsia"/>
        </w:rPr>
        <w:t>物体触发</w:t>
      </w:r>
      <w:r w:rsidR="002E7888" w:rsidRPr="00243322">
        <w:t xml:space="preserve"> - </w:t>
      </w:r>
      <w:r w:rsidR="002E7888" w:rsidRPr="00243322">
        <w:t>可变激光区域</w:t>
      </w:r>
      <w:r w:rsidR="002E7888" w:rsidRPr="00243322">
        <w:t xml:space="preserve"> &amp; </w:t>
      </w:r>
      <w:r w:rsidR="002E7888" w:rsidRPr="00243322">
        <w:t>播放并行动画</w:t>
      </w:r>
    </w:p>
    <w:p w14:paraId="4D6EFA25" w14:textId="77777777" w:rsidR="002E7888" w:rsidRPr="005D7FD1" w:rsidRDefault="002E7888" w:rsidP="005D7FD1">
      <w:pPr>
        <w:snapToGrid/>
        <w:spacing w:after="0"/>
      </w:pPr>
      <w:r>
        <w:rPr>
          <w:noProof/>
        </w:rPr>
        <w:drawing>
          <wp:inline distT="0" distB="0" distL="0" distR="0" wp14:anchorId="179A01EB" wp14:editId="0A484288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32F80" w14:textId="582844BA" w:rsidR="002E7888" w:rsidRPr="00BD3584" w:rsidRDefault="002E7888" w:rsidP="005D7FD1">
      <w:pPr>
        <w:snapToGrid/>
        <w:spacing w:after="0"/>
      </w:pPr>
    </w:p>
    <w:p w14:paraId="71C1E4CA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76171EED" w14:textId="2C0D0D06" w:rsidR="002E7888" w:rsidRDefault="002E7888" w:rsidP="001D77B7">
      <w:pPr>
        <w:pStyle w:val="3"/>
        <w:rPr>
          <w:rFonts w:hint="eastAsia"/>
        </w:rPr>
      </w:pPr>
      <w:bookmarkStart w:id="19" w:name="_互动"/>
      <w:bookmarkEnd w:id="19"/>
      <w:r>
        <w:rPr>
          <w:rFonts w:hint="eastAsia"/>
        </w:rPr>
        <w:lastRenderedPageBreak/>
        <w:t>互动</w:t>
      </w:r>
    </w:p>
    <w:p w14:paraId="5E1BE1E4" w14:textId="3AB8EA5D" w:rsidR="00A26E7E" w:rsidRDefault="00000000" w:rsidP="001D77B7">
      <w:pPr>
        <w:snapToGrid/>
        <w:spacing w:after="0"/>
      </w:pPr>
      <w:r>
        <w:pict w14:anchorId="1C0A9598">
          <v:rect id="_x0000_i1179" style="width:0;height:1.5pt" o:hralign="center" o:hrstd="t" o:hr="t" fillcolor="#a0a0a0" stroked="f"/>
        </w:pict>
      </w:r>
    </w:p>
    <w:p w14:paraId="0D569999" w14:textId="6303B91D" w:rsidR="00A26E7E" w:rsidRDefault="00A26E7E" w:rsidP="00A26E7E">
      <w:r w:rsidRPr="001F20F7">
        <w:tab/>
      </w:r>
      <w:proofErr w:type="spellStart"/>
      <w:r w:rsidRPr="00B454E8">
        <w:t>Drill_PlayerFollowerManage</w:t>
      </w:r>
      <w:proofErr w:type="spellEnd"/>
      <w:r>
        <w:tab/>
      </w:r>
      <w:r>
        <w:tab/>
      </w:r>
      <w:r>
        <w:tab/>
      </w:r>
      <w:r w:rsidRPr="00B454E8">
        <w:rPr>
          <w:rFonts w:hint="eastAsia"/>
        </w:rPr>
        <w:t>互动</w:t>
      </w:r>
      <w:r w:rsidRPr="00B454E8">
        <w:t xml:space="preserve"> - </w:t>
      </w:r>
      <w:r w:rsidRPr="00B454E8">
        <w:t>玩家队员管理</w:t>
      </w:r>
    </w:p>
    <w:p w14:paraId="2ED0A87C" w14:textId="7ED88828" w:rsidR="00D229CA" w:rsidRPr="00D229CA" w:rsidRDefault="00D229CA" w:rsidP="00D229C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229C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56C178F" wp14:editId="7541F73E">
            <wp:extent cx="3429000" cy="1475202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077" cy="149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18ABE" w14:textId="07946282" w:rsidR="00A26E7E" w:rsidRDefault="00A26E7E" w:rsidP="00A26E7E"/>
    <w:p w14:paraId="6293D3A4" w14:textId="7D7E6A3C" w:rsidR="00A26E7E" w:rsidRDefault="00000000" w:rsidP="00A26E7E">
      <w:r>
        <w:pict w14:anchorId="5C2B202E">
          <v:rect id="_x0000_i1180" style="width:0;height:1.5pt" o:hralign="center" o:hrstd="t" o:hr="t" fillcolor="#a0a0a0" stroked="f"/>
        </w:pict>
      </w:r>
    </w:p>
    <w:p w14:paraId="0C4C94D4" w14:textId="064D78B2" w:rsidR="00A26E7E" w:rsidRDefault="00A26E7E" w:rsidP="00D229C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992244">
        <w:t>Drill_PlayerAllowMove</w:t>
      </w:r>
      <w:proofErr w:type="spellEnd"/>
      <w:r>
        <w:tab/>
      </w:r>
      <w:r>
        <w:tab/>
      </w:r>
      <w:r>
        <w:tab/>
      </w:r>
      <w:r>
        <w:tab/>
      </w:r>
      <w:r w:rsidRPr="00FB14EC">
        <w:rPr>
          <w:rFonts w:hint="eastAsia"/>
        </w:rPr>
        <w:t>互动</w:t>
      </w:r>
      <w:r w:rsidRPr="00FB14EC">
        <w:t xml:space="preserve"> - </w:t>
      </w:r>
      <w:r w:rsidRPr="00992244">
        <w:rPr>
          <w:rFonts w:hint="eastAsia"/>
        </w:rPr>
        <w:t>允许操作玩家移动</w:t>
      </w:r>
    </w:p>
    <w:p w14:paraId="70F650B8" w14:textId="3114CEC7" w:rsidR="00A26E7E" w:rsidRDefault="00A26E7E" w:rsidP="00D229CA">
      <w:pPr>
        <w:spacing w:after="0"/>
      </w:pPr>
      <w:r w:rsidRPr="001F20F7">
        <w:tab/>
      </w:r>
      <w:r>
        <w:rPr>
          <w:rFonts w:hint="eastAsia"/>
        </w:rPr>
        <w:t>◆</w:t>
      </w:r>
      <w:proofErr w:type="spellStart"/>
      <w:r w:rsidRPr="0023519D">
        <w:t>Drill_PlayerAllowEventMove</w:t>
      </w:r>
      <w:proofErr w:type="spellEnd"/>
      <w:r>
        <w:tab/>
      </w:r>
      <w:r>
        <w:tab/>
      </w:r>
      <w:r>
        <w:tab/>
      </w:r>
      <w:r w:rsidRPr="00FB14EC">
        <w:rPr>
          <w:rFonts w:hint="eastAsia"/>
        </w:rPr>
        <w:t>互动</w:t>
      </w:r>
      <w:r w:rsidRPr="00FB14EC">
        <w:t xml:space="preserve"> - </w:t>
      </w:r>
      <w:r w:rsidRPr="0023519D">
        <w:rPr>
          <w:rFonts w:hint="eastAsia"/>
        </w:rPr>
        <w:t>允许操作事件移动</w:t>
      </w:r>
    </w:p>
    <w:p w14:paraId="785459A2" w14:textId="262067C9" w:rsidR="00A26E7E" w:rsidRDefault="00D229CA" w:rsidP="00D229CA">
      <w:pPr>
        <w:spacing w:after="0"/>
        <w:ind w:firstLineChars="200" w:firstLine="440"/>
      </w:pPr>
      <w:r w:rsidRPr="00D229CA">
        <w:rPr>
          <w:rFonts w:hint="eastAsia"/>
        </w:rPr>
        <w:t>插件提供的是控制权限。</w:t>
      </w:r>
      <w:r>
        <w:rPr>
          <w:rFonts w:hint="eastAsia"/>
        </w:rPr>
        <w:t>（具体去允许操作管理层看看）</w:t>
      </w:r>
    </w:p>
    <w:p w14:paraId="6B854EE2" w14:textId="77777777" w:rsidR="00916E6B" w:rsidRDefault="00916E6B" w:rsidP="00916E6B"/>
    <w:p w14:paraId="74301821" w14:textId="77777777" w:rsidR="00916E6B" w:rsidRDefault="00000000" w:rsidP="00916E6B">
      <w:r>
        <w:pict w14:anchorId="73F7264D">
          <v:rect id="_x0000_i1181" style="width:0;height:1.5pt" o:hralign="center" o:hrstd="t" o:hr="t" fillcolor="#a0a0a0" stroked="f"/>
        </w:pict>
      </w:r>
    </w:p>
    <w:p w14:paraId="741A96B5" w14:textId="77777777" w:rsidR="00916E6B" w:rsidRDefault="00916E6B" w:rsidP="00916E6B">
      <w:pPr>
        <w:spacing w:after="0"/>
      </w:pPr>
      <w:r w:rsidRPr="001F20F7">
        <w:tab/>
      </w:r>
      <w:r>
        <w:rPr>
          <w:rFonts w:hint="eastAsia"/>
        </w:rPr>
        <w:t>◆</w:t>
      </w:r>
      <w:proofErr w:type="spellStart"/>
      <w:r w:rsidRPr="00E82A3A">
        <w:t>Drill_PlayerAllowTrigger</w:t>
      </w:r>
      <w:proofErr w:type="spellEnd"/>
      <w:r>
        <w:tab/>
      </w:r>
      <w:r>
        <w:tab/>
      </w:r>
      <w:r>
        <w:tab/>
      </w:r>
      <w:r>
        <w:tab/>
      </w:r>
      <w:r w:rsidRPr="005D1C18">
        <w:rPr>
          <w:rFonts w:hint="eastAsia"/>
        </w:rPr>
        <w:t>互动</w:t>
      </w:r>
      <w:r w:rsidRPr="005D1C18">
        <w:t xml:space="preserve"> - </w:t>
      </w:r>
      <w:r w:rsidRPr="00E82A3A">
        <w:rPr>
          <w:rFonts w:hint="eastAsia"/>
        </w:rPr>
        <w:t>允许操作玩家触发</w:t>
      </w:r>
    </w:p>
    <w:p w14:paraId="3B148D2C" w14:textId="77777777" w:rsidR="00916E6B" w:rsidRDefault="00916E6B" w:rsidP="00916E6B">
      <w:pPr>
        <w:spacing w:after="0"/>
      </w:pPr>
      <w:r w:rsidRPr="001F20F7">
        <w:tab/>
      </w:r>
      <w:r>
        <w:rPr>
          <w:rFonts w:hint="eastAsia"/>
        </w:rPr>
        <w:t>◆</w:t>
      </w:r>
      <w:proofErr w:type="spellStart"/>
      <w:r w:rsidRPr="0023519D">
        <w:t>Drill_PlayerAllowEventTrigger</w:t>
      </w:r>
      <w:proofErr w:type="spellEnd"/>
      <w:r>
        <w:tab/>
      </w:r>
      <w:r>
        <w:tab/>
      </w:r>
      <w:r w:rsidRPr="005D1C18">
        <w:rPr>
          <w:rFonts w:hint="eastAsia"/>
        </w:rPr>
        <w:t>互动</w:t>
      </w:r>
      <w:r w:rsidRPr="005D1C18">
        <w:t xml:space="preserve"> - </w:t>
      </w:r>
      <w:r w:rsidRPr="0023519D">
        <w:rPr>
          <w:rFonts w:hint="eastAsia"/>
        </w:rPr>
        <w:t>允许操作事件触发</w:t>
      </w:r>
    </w:p>
    <w:p w14:paraId="1E78AEB9" w14:textId="77777777" w:rsidR="00916E6B" w:rsidRDefault="00916E6B" w:rsidP="00916E6B">
      <w:pPr>
        <w:spacing w:after="0"/>
        <w:ind w:firstLineChars="200" w:firstLine="440"/>
      </w:pPr>
      <w:r w:rsidRPr="00D229CA">
        <w:rPr>
          <w:rFonts w:hint="eastAsia"/>
        </w:rPr>
        <w:t>插件提供的是控制权限。</w:t>
      </w:r>
      <w:r>
        <w:rPr>
          <w:rFonts w:hint="eastAsia"/>
        </w:rPr>
        <w:t>（具体去允许操作管理层看看）</w:t>
      </w:r>
    </w:p>
    <w:p w14:paraId="6DD73047" w14:textId="77777777" w:rsidR="00D229CA" w:rsidRPr="00916E6B" w:rsidRDefault="00D229CA" w:rsidP="00D229CA">
      <w:pPr>
        <w:spacing w:after="0"/>
      </w:pPr>
    </w:p>
    <w:p w14:paraId="274F2986" w14:textId="2CCA4039" w:rsidR="00FD6A0A" w:rsidRDefault="00000000" w:rsidP="00A26E7E">
      <w:r>
        <w:pict w14:anchorId="4A8CE551">
          <v:rect id="_x0000_i1182" style="width:0;height:1.5pt" o:hralign="center" o:hrstd="t" o:hr="t" fillcolor="#a0a0a0" stroked="f"/>
        </w:pict>
      </w:r>
    </w:p>
    <w:p w14:paraId="3EB7C869" w14:textId="6F274E21" w:rsidR="00FD6A0A" w:rsidRPr="00F608A1" w:rsidRDefault="00FD6A0A" w:rsidP="00F608A1">
      <w:pPr>
        <w:spacing w:after="0"/>
        <w:rPr>
          <w:color w:val="A6A6A6" w:themeColor="background1" w:themeShade="A6"/>
        </w:rPr>
      </w:pPr>
      <w:r w:rsidRPr="00F608A1">
        <w:rPr>
          <w:color w:val="A6A6A6" w:themeColor="background1" w:themeShade="A6"/>
        </w:rPr>
        <w:tab/>
      </w:r>
      <w:r w:rsidRPr="00F608A1">
        <w:rPr>
          <w:rFonts w:hint="eastAsia"/>
          <w:color w:val="A6A6A6" w:themeColor="background1" w:themeShade="A6"/>
        </w:rPr>
        <w:t>◆</w:t>
      </w:r>
      <w:proofErr w:type="spellStart"/>
      <w:r w:rsidRPr="00F608A1">
        <w:rPr>
          <w:rFonts w:hint="eastAsia"/>
          <w:color w:val="A6A6A6" w:themeColor="background1" w:themeShade="A6"/>
        </w:rPr>
        <w:t>TDDP_PlayerTouchPassage</w:t>
      </w:r>
      <w:proofErr w:type="spellEnd"/>
      <w:r w:rsidRPr="00F608A1">
        <w:rPr>
          <w:rFonts w:hint="eastAsia"/>
          <w:color w:val="A6A6A6" w:themeColor="background1" w:themeShade="A6"/>
        </w:rPr>
        <w:tab/>
      </w:r>
      <w:r w:rsidRPr="00F608A1">
        <w:rPr>
          <w:rFonts w:hint="eastAsia"/>
          <w:color w:val="A6A6A6" w:themeColor="background1" w:themeShade="A6"/>
        </w:rPr>
        <w:tab/>
      </w:r>
      <w:r w:rsidRPr="00F608A1">
        <w:rPr>
          <w:color w:val="A6A6A6" w:themeColor="background1" w:themeShade="A6"/>
        </w:rPr>
        <w:tab/>
      </w:r>
      <w:r w:rsidRPr="00F608A1">
        <w:rPr>
          <w:rFonts w:hint="eastAsia"/>
          <w:color w:val="A6A6A6" w:themeColor="background1" w:themeShade="A6"/>
        </w:rPr>
        <w:t>物体</w:t>
      </w:r>
      <w:r w:rsidRPr="00F608A1">
        <w:rPr>
          <w:rFonts w:hint="eastAsia"/>
          <w:color w:val="A6A6A6" w:themeColor="background1" w:themeShade="A6"/>
        </w:rPr>
        <w:t xml:space="preserve"> - </w:t>
      </w:r>
      <w:r w:rsidRPr="00F608A1">
        <w:rPr>
          <w:rFonts w:hint="eastAsia"/>
          <w:color w:val="A6A6A6" w:themeColor="background1" w:themeShade="A6"/>
        </w:rPr>
        <w:t>鼠标寻路不停止（被取代）</w:t>
      </w:r>
    </w:p>
    <w:p w14:paraId="56FF8413" w14:textId="361D90F7" w:rsidR="00A26E7E" w:rsidRDefault="00A26E7E" w:rsidP="00F608A1">
      <w:pPr>
        <w:spacing w:after="0"/>
      </w:pPr>
      <w:r w:rsidRPr="001F20F7">
        <w:tab/>
      </w:r>
      <w:r>
        <w:rPr>
          <w:rFonts w:hint="eastAsia"/>
        </w:rPr>
        <w:t>◆</w:t>
      </w:r>
      <w:proofErr w:type="spellStart"/>
      <w:r w:rsidRPr="00D32ECD">
        <w:t>Drill_PlayerAllowTouchNonstop</w:t>
      </w:r>
      <w:proofErr w:type="spellEnd"/>
      <w:r>
        <w:tab/>
      </w:r>
      <w:r>
        <w:tab/>
      </w:r>
      <w:r w:rsidRPr="00FB14EC">
        <w:rPr>
          <w:rFonts w:hint="eastAsia"/>
        </w:rPr>
        <w:t>互动</w:t>
      </w:r>
      <w:r w:rsidRPr="00FB14EC">
        <w:t xml:space="preserve"> - </w:t>
      </w:r>
      <w:r w:rsidRPr="0023519D">
        <w:rPr>
          <w:rFonts w:hint="eastAsia"/>
        </w:rPr>
        <w:t>允许</w:t>
      </w:r>
      <w:r w:rsidRPr="00FB14EC">
        <w:t>鼠标寻路不停止</w:t>
      </w:r>
    </w:p>
    <w:p w14:paraId="4E4F4545" w14:textId="3D26F858" w:rsidR="00A26E7E" w:rsidRDefault="00D229CA" w:rsidP="00D229CA">
      <w:pPr>
        <w:jc w:val="center"/>
      </w:pPr>
      <w:r w:rsidRPr="0023754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B1218D2" wp14:editId="0F4DCAFC">
            <wp:extent cx="3573921" cy="1472424"/>
            <wp:effectExtent l="0" t="0" r="7620" b="0"/>
            <wp:docPr id="20407534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177" cy="147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CC3F7" w14:textId="77777777" w:rsidR="00A26E7E" w:rsidRDefault="00A26E7E" w:rsidP="001D77B7">
      <w:pPr>
        <w:snapToGrid/>
        <w:spacing w:after="0"/>
      </w:pPr>
    </w:p>
    <w:p w14:paraId="38A5E623" w14:textId="0E197651" w:rsidR="001D77B7" w:rsidRPr="00FA548F" w:rsidRDefault="00000000" w:rsidP="001D77B7">
      <w:pPr>
        <w:snapToGrid/>
        <w:spacing w:after="0"/>
      </w:pPr>
      <w:r>
        <w:pict w14:anchorId="7C934408">
          <v:rect id="_x0000_i1183" style="width:0;height:1.5pt" o:hralign="center" o:hrstd="t" o:hr="t" fillcolor="#a0a0a0" stroked="f"/>
        </w:pict>
      </w:r>
    </w:p>
    <w:p w14:paraId="700A686D" w14:textId="7C78B558" w:rsidR="002E7888" w:rsidRDefault="001D77B7" w:rsidP="001D77B7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Drill_Pick</w:t>
      </w:r>
      <w:r w:rsidR="002E7888" w:rsidRPr="00610CC0">
        <w:rPr>
          <w:rFonts w:hint="eastAsia"/>
        </w:rPr>
        <w:t>Throw</w:t>
      </w:r>
      <w:proofErr w:type="spellEnd"/>
      <w:r w:rsidR="002E7888" w:rsidRPr="00610CC0">
        <w:rPr>
          <w:rFonts w:hint="eastAsia"/>
        </w:rPr>
        <w:tab/>
      </w:r>
      <w:r w:rsidR="002E7888" w:rsidRPr="00610CC0">
        <w:rPr>
          <w:rFonts w:hint="eastAsia"/>
        </w:rPr>
        <w:tab/>
      </w:r>
      <w:r>
        <w:tab/>
      </w:r>
      <w:r>
        <w:tab/>
      </w:r>
      <w:r w:rsidR="00A26E7E">
        <w:tab/>
      </w:r>
      <w:r w:rsidR="002E7888" w:rsidRPr="00610CC0">
        <w:rPr>
          <w:rFonts w:hint="eastAsia"/>
        </w:rPr>
        <w:tab/>
      </w:r>
      <w:r w:rsidR="002E7888">
        <w:rPr>
          <w:rFonts w:hint="eastAsia"/>
        </w:rPr>
        <w:t>互动</w:t>
      </w:r>
      <w:r w:rsidR="002E7888" w:rsidRPr="00610CC0">
        <w:rPr>
          <w:rFonts w:hint="eastAsia"/>
        </w:rPr>
        <w:t xml:space="preserve"> - </w:t>
      </w:r>
      <w:r w:rsidR="002E7888" w:rsidRPr="00610CC0">
        <w:rPr>
          <w:rFonts w:hint="eastAsia"/>
        </w:rPr>
        <w:t>举起花盆</w:t>
      </w:r>
      <w:r w:rsidR="002E7888">
        <w:rPr>
          <w:rFonts w:hint="eastAsia"/>
        </w:rPr>
        <w:t>能力</w:t>
      </w:r>
    </w:p>
    <w:p w14:paraId="139F1154" w14:textId="77777777" w:rsidR="001D77B7" w:rsidRDefault="002E7888" w:rsidP="001D77B7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B68EC70" wp14:editId="03438AAA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2B468B" wp14:editId="043E117A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50107" w14:textId="4870349C" w:rsidR="002E7888" w:rsidRDefault="002E7888" w:rsidP="001D77B7">
      <w:pPr>
        <w:snapToGrid/>
        <w:spacing w:after="0"/>
        <w:jc w:val="center"/>
      </w:pPr>
      <w:r>
        <w:rPr>
          <w:rFonts w:hint="eastAsia"/>
        </w:rPr>
        <w:t>（与粉碎插件组合，摔碎花盆）</w:t>
      </w:r>
    </w:p>
    <w:p w14:paraId="5AFD03BD" w14:textId="77777777" w:rsidR="001D77B7" w:rsidRDefault="001D77B7" w:rsidP="001D77B7">
      <w:pPr>
        <w:snapToGrid/>
        <w:spacing w:after="0"/>
      </w:pPr>
    </w:p>
    <w:p w14:paraId="37854479" w14:textId="77777777" w:rsidR="001D77B7" w:rsidRPr="00FA548F" w:rsidRDefault="00000000" w:rsidP="001D77B7">
      <w:pPr>
        <w:snapToGrid/>
        <w:spacing w:after="0"/>
      </w:pPr>
      <w:r>
        <w:pict w14:anchorId="2C267902">
          <v:rect id="_x0000_i1184" style="width:0;height:1.5pt" o:hralign="center" o:hrstd="t" o:hr="t" fillcolor="#a0a0a0" stroked="f"/>
        </w:pict>
      </w:r>
    </w:p>
    <w:p w14:paraId="0EA0B57E" w14:textId="3DD1DCB7" w:rsidR="001D77B7" w:rsidRDefault="001D77B7" w:rsidP="001D77B7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Drill_Jump</w:t>
      </w:r>
      <w:proofErr w:type="spellEnd"/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tab/>
      </w:r>
      <w:r>
        <w:tab/>
      </w:r>
      <w:r w:rsidR="00A26E7E">
        <w:tab/>
      </w:r>
      <w:r>
        <w:rPr>
          <w:rFonts w:hint="eastAsia"/>
        </w:rPr>
        <w:tab/>
      </w:r>
      <w:r>
        <w:rPr>
          <w:rFonts w:hint="eastAsia"/>
        </w:rPr>
        <w:t>互动</w:t>
      </w:r>
      <w:r>
        <w:rPr>
          <w:rFonts w:hint="eastAsia"/>
        </w:rPr>
        <w:t xml:space="preserve"> - </w:t>
      </w:r>
      <w:r>
        <w:rPr>
          <w:rFonts w:hint="eastAsia"/>
        </w:rPr>
        <w:t>跳跃能力</w:t>
      </w:r>
    </w:p>
    <w:p w14:paraId="30FF0BEC" w14:textId="32F9FF7E" w:rsidR="002E7888" w:rsidRDefault="001D77B7" w:rsidP="001D77B7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5E39FBC" wp14:editId="1873D9FF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B55D9" w14:textId="77777777" w:rsidR="001D77B7" w:rsidRDefault="001D77B7" w:rsidP="001D77B7">
      <w:pPr>
        <w:snapToGrid/>
        <w:spacing w:after="0"/>
      </w:pPr>
    </w:p>
    <w:p w14:paraId="11C8DF4A" w14:textId="77777777" w:rsidR="001D77B7" w:rsidRPr="00FA548F" w:rsidRDefault="00000000" w:rsidP="001D77B7">
      <w:pPr>
        <w:snapToGrid/>
        <w:spacing w:after="0"/>
      </w:pPr>
      <w:r>
        <w:pict w14:anchorId="19CABD32">
          <v:rect id="_x0000_i1185" style="width:0;height:1.5pt" o:hralign="center" o:hrstd="t" o:hr="t" fillcolor="#a0a0a0" stroked="f"/>
        </w:pict>
      </w:r>
    </w:p>
    <w:p w14:paraId="43792531" w14:textId="370D3A1D" w:rsidR="002E7888" w:rsidRDefault="001D77B7" w:rsidP="001D77B7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08352F">
        <w:t>Drill_RotateDirection</w:t>
      </w:r>
      <w:proofErr w:type="spellEnd"/>
      <w:r w:rsidR="002E7888" w:rsidRPr="00610CC0">
        <w:rPr>
          <w:rFonts w:hint="eastAsia"/>
        </w:rPr>
        <w:tab/>
      </w:r>
      <w:r w:rsidR="002E7888" w:rsidRPr="00610CC0">
        <w:rPr>
          <w:rFonts w:hint="eastAsia"/>
        </w:rPr>
        <w:tab/>
      </w:r>
      <w:r w:rsidR="00A26E7E"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互动</w:t>
      </w:r>
      <w:r w:rsidR="002E7888">
        <w:rPr>
          <w:rFonts w:hint="eastAsia"/>
        </w:rPr>
        <w:t xml:space="preserve"> </w:t>
      </w:r>
      <w:r w:rsidR="002E7888" w:rsidRPr="0008352F">
        <w:rPr>
          <w:rFonts w:hint="eastAsia"/>
        </w:rPr>
        <w:t xml:space="preserve">- </w:t>
      </w:r>
      <w:r w:rsidR="002E7888" w:rsidRPr="0008352F">
        <w:rPr>
          <w:rFonts w:hint="eastAsia"/>
        </w:rPr>
        <w:t>原地转向能力</w:t>
      </w:r>
    </w:p>
    <w:p w14:paraId="19949515" w14:textId="77777777" w:rsidR="002E7888" w:rsidRDefault="002E7888" w:rsidP="001D77B7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115B978" wp14:editId="69791286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D41A" w14:textId="7950CF1D" w:rsidR="002E7888" w:rsidRDefault="002E7888" w:rsidP="001D77B7">
      <w:pPr>
        <w:snapToGrid/>
        <w:spacing w:after="0"/>
      </w:pPr>
    </w:p>
    <w:p w14:paraId="25493A50" w14:textId="11F4A18D" w:rsidR="002B6750" w:rsidRDefault="001D77B7" w:rsidP="00E16916">
      <w:pPr>
        <w:adjustRightInd/>
        <w:snapToGrid/>
        <w:spacing w:after="0"/>
      </w:pPr>
      <w:r>
        <w:br w:type="page"/>
      </w:r>
    </w:p>
    <w:p w14:paraId="7A607ED9" w14:textId="1F94295E" w:rsidR="002B6750" w:rsidRPr="00373DC2" w:rsidRDefault="002B6750" w:rsidP="00E16916">
      <w:pPr>
        <w:pStyle w:val="3"/>
        <w:rPr>
          <w:rFonts w:hint="eastAsia"/>
        </w:rPr>
      </w:pPr>
      <w:bookmarkStart w:id="20" w:name="_炸弹人"/>
      <w:bookmarkEnd w:id="20"/>
      <w:r>
        <w:rPr>
          <w:rFonts w:hint="eastAsia"/>
        </w:rPr>
        <w:lastRenderedPageBreak/>
        <w:t>炸弹人</w:t>
      </w:r>
    </w:p>
    <w:p w14:paraId="057523FF" w14:textId="77777777" w:rsidR="00E16916" w:rsidRPr="00FA548F" w:rsidRDefault="00000000" w:rsidP="00E16916">
      <w:pPr>
        <w:snapToGrid/>
        <w:spacing w:after="0"/>
      </w:pPr>
      <w:r>
        <w:pict w14:anchorId="0D4AB101">
          <v:rect id="_x0000_i1186" style="width:0;height:1.5pt" o:hralign="center" o:hrstd="t" o:hr="t" fillcolor="#a0a0a0" stroked="f"/>
        </w:pict>
      </w:r>
    </w:p>
    <w:p w14:paraId="4891328A" w14:textId="6C54FE5E" w:rsidR="002E7888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43322">
        <w:t>Drill_BombCore</w:t>
      </w:r>
      <w:proofErr w:type="spellEnd"/>
      <w:r w:rsidR="002E7888">
        <w:tab/>
      </w:r>
      <w:r w:rsidR="002E7888">
        <w:tab/>
      </w:r>
      <w:r w:rsidR="00F608A1">
        <w:tab/>
      </w:r>
      <w:r w:rsidR="00F608A1">
        <w:tab/>
      </w:r>
      <w:r w:rsidR="002E7888">
        <w:tab/>
      </w:r>
      <w:r w:rsidR="002E7888" w:rsidRPr="00243322">
        <w:rPr>
          <w:rFonts w:hint="eastAsia"/>
        </w:rPr>
        <w:t>炸弹人</w:t>
      </w:r>
      <w:r w:rsidR="002E7888" w:rsidRPr="00243322">
        <w:t xml:space="preserve"> - </w:t>
      </w:r>
      <w:r w:rsidR="002E7888" w:rsidRPr="00243322">
        <w:t>游戏核心</w:t>
      </w:r>
    </w:p>
    <w:p w14:paraId="054CA3BD" w14:textId="77777777" w:rsidR="002E7888" w:rsidRDefault="002E7888" w:rsidP="00E1691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590CEEA" wp14:editId="691C7947">
            <wp:extent cx="3670267" cy="2400300"/>
            <wp:effectExtent l="0" t="0" r="698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9080" cy="24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247B3" w14:textId="77777777" w:rsidR="002E7888" w:rsidRDefault="002E7888" w:rsidP="005D7FD1">
      <w:pPr>
        <w:snapToGrid/>
        <w:spacing w:after="0"/>
      </w:pPr>
    </w:p>
    <w:p w14:paraId="11B00E2C" w14:textId="77777777" w:rsidR="00E16916" w:rsidRPr="00FA548F" w:rsidRDefault="00000000" w:rsidP="00E16916">
      <w:pPr>
        <w:snapToGrid/>
        <w:spacing w:after="0"/>
      </w:pPr>
      <w:r>
        <w:pict w14:anchorId="6B720ED6">
          <v:rect id="_x0000_i1187" style="width:0;height:1.5pt" o:hralign="center" o:hrstd="t" o:hr="t" fillcolor="#a0a0a0" stroked="f"/>
        </w:pict>
      </w:r>
    </w:p>
    <w:p w14:paraId="6BF58726" w14:textId="2A1C6D27" w:rsidR="002E7888" w:rsidRPr="007A31B8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A133D">
        <w:t>Drill_BombCustomDefine</w:t>
      </w:r>
      <w:proofErr w:type="spellEnd"/>
      <w:r w:rsidR="002E7888">
        <w:tab/>
      </w:r>
      <w:r w:rsidR="002E7888">
        <w:tab/>
      </w:r>
      <w:r w:rsidR="002E7888" w:rsidRPr="005A133D">
        <w:rPr>
          <w:rFonts w:hint="eastAsia"/>
        </w:rPr>
        <w:t>炸弹人</w:t>
      </w:r>
      <w:r w:rsidR="002E7888" w:rsidRPr="005A133D">
        <w:t xml:space="preserve"> - </w:t>
      </w:r>
      <w:r w:rsidR="002E7888" w:rsidRPr="005A133D">
        <w:t>自定义炸弹</w:t>
      </w:r>
    </w:p>
    <w:p w14:paraId="454EB6F0" w14:textId="77777777" w:rsidR="002E7888" w:rsidRPr="00BD3584" w:rsidRDefault="002E7888" w:rsidP="00E16916">
      <w:pPr>
        <w:snapToGrid/>
        <w:spacing w:after="0"/>
        <w:jc w:val="center"/>
      </w:pPr>
      <w:r w:rsidRPr="00584A5F">
        <w:rPr>
          <w:noProof/>
        </w:rPr>
        <w:drawing>
          <wp:inline distT="0" distB="0" distL="0" distR="0" wp14:anchorId="0C7E8B88" wp14:editId="59B9A072">
            <wp:extent cx="3524250" cy="2140899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212" cy="2149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CF205" w14:textId="77777777" w:rsidR="002E7888" w:rsidRPr="00080660" w:rsidRDefault="002E7888" w:rsidP="004A03A3">
      <w:pPr>
        <w:adjustRightInd/>
        <w:snapToGrid/>
        <w:spacing w:line="220" w:lineRule="atLeast"/>
      </w:pPr>
      <w:r>
        <w:br w:type="page"/>
      </w:r>
    </w:p>
    <w:p w14:paraId="666DF025" w14:textId="17DABB96" w:rsidR="002E7888" w:rsidRDefault="002E7888" w:rsidP="00E16916">
      <w:pPr>
        <w:pStyle w:val="3"/>
        <w:rPr>
          <w:rFonts w:hint="eastAsia"/>
        </w:rPr>
      </w:pPr>
      <w:bookmarkStart w:id="21" w:name="_地图UI"/>
      <w:bookmarkEnd w:id="21"/>
      <w:r>
        <w:rPr>
          <w:rFonts w:hint="eastAsia"/>
        </w:rPr>
        <w:lastRenderedPageBreak/>
        <w:t>地图UI</w:t>
      </w:r>
    </w:p>
    <w:p w14:paraId="7416331D" w14:textId="77777777" w:rsidR="00E16916" w:rsidRPr="00FA548F" w:rsidRDefault="00000000" w:rsidP="00E16916">
      <w:pPr>
        <w:snapToGrid/>
        <w:spacing w:after="0"/>
      </w:pPr>
      <w:r>
        <w:pict w14:anchorId="4FB88013">
          <v:rect id="_x0000_i1188" style="width:0;height:1.5pt" o:hralign="center" o:hrstd="t" o:hr="t" fillcolor="#a0a0a0" stroked="f"/>
        </w:pict>
      </w:r>
    </w:p>
    <w:p w14:paraId="22A2A697" w14:textId="3D5B1A32" w:rsidR="002E7888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rPr>
          <w:rFonts w:hint="eastAsia"/>
        </w:rPr>
        <w:t>MOG_ActorHud</w:t>
      </w:r>
      <w:proofErr w:type="spellEnd"/>
      <w:r w:rsidR="002E7888">
        <w:rPr>
          <w:rFonts w:hint="eastAsia"/>
        </w:rPr>
        <w:t xml:space="preserve"> </w:t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>
        <w:tab/>
      </w:r>
      <w:r w:rsidR="002E7888">
        <w:rPr>
          <w:rFonts w:hint="eastAsia"/>
        </w:rPr>
        <w:t>地图</w:t>
      </w:r>
      <w:r w:rsidR="002E7888">
        <w:rPr>
          <w:rFonts w:hint="eastAsia"/>
        </w:rPr>
        <w:t>UI</w:t>
      </w:r>
      <w:r w:rsidR="002E7888" w:rsidRPr="00B745AD">
        <w:rPr>
          <w:rFonts w:hint="eastAsia"/>
        </w:rPr>
        <w:t xml:space="preserve"> - </w:t>
      </w:r>
      <w:r w:rsidR="002E7888" w:rsidRPr="00B745AD">
        <w:rPr>
          <w:rFonts w:hint="eastAsia"/>
        </w:rPr>
        <w:t>玩家信息固定框</w:t>
      </w:r>
    </w:p>
    <w:p w14:paraId="54DDBEF4" w14:textId="77777777" w:rsidR="002E7888" w:rsidRDefault="002E7888" w:rsidP="00E1691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05314B4" wp14:editId="1E4E21B9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6707200" wp14:editId="12D241E5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37726" w14:textId="77777777" w:rsidR="002E7888" w:rsidRDefault="002E7888" w:rsidP="005D7FD1">
      <w:pPr>
        <w:snapToGrid/>
        <w:spacing w:after="0"/>
      </w:pPr>
    </w:p>
    <w:p w14:paraId="4B9C15A3" w14:textId="77777777" w:rsidR="00E16916" w:rsidRPr="00FA548F" w:rsidRDefault="00000000" w:rsidP="00E16916">
      <w:pPr>
        <w:snapToGrid/>
        <w:spacing w:after="0"/>
      </w:pPr>
      <w:r>
        <w:pict w14:anchorId="6B08CC8C">
          <v:rect id="_x0000_i1189" style="width:0;height:1.5pt" o:hralign="center" o:hrstd="t" o:hr="t" fillcolor="#a0a0a0" stroked="f"/>
        </w:pict>
      </w:r>
    </w:p>
    <w:p w14:paraId="6C2EC4D8" w14:textId="461F9C84" w:rsidR="002E7888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C7152">
        <w:rPr>
          <w:rFonts w:hint="eastAsia"/>
        </w:rPr>
        <w:t>MOG_GoldHud</w:t>
      </w:r>
      <w:proofErr w:type="spellEnd"/>
      <w:r w:rsidR="002E7888" w:rsidRPr="005C7152">
        <w:rPr>
          <w:rFonts w:hint="eastAsia"/>
        </w:rPr>
        <w:tab/>
      </w:r>
      <w:r w:rsidR="002E7888" w:rsidRPr="005C7152">
        <w:rPr>
          <w:rFonts w:hint="eastAsia"/>
        </w:rPr>
        <w:tab/>
      </w:r>
      <w:r w:rsidR="002E7888" w:rsidRPr="005C7152">
        <w:rPr>
          <w:rFonts w:hint="eastAsia"/>
        </w:rPr>
        <w:tab/>
      </w:r>
      <w:r w:rsidR="002E7888" w:rsidRPr="005C7152">
        <w:rPr>
          <w:rFonts w:hint="eastAsia"/>
        </w:rPr>
        <w:tab/>
      </w:r>
      <w:r>
        <w:tab/>
      </w:r>
      <w:r w:rsidR="002E7888">
        <w:rPr>
          <w:rFonts w:hint="eastAsia"/>
        </w:rPr>
        <w:t>地图</w:t>
      </w:r>
      <w:r w:rsidR="002E7888">
        <w:rPr>
          <w:rFonts w:hint="eastAsia"/>
        </w:rPr>
        <w:t>UI</w:t>
      </w:r>
      <w:r w:rsidR="002E7888" w:rsidRPr="00B745AD">
        <w:rPr>
          <w:rFonts w:hint="eastAsia"/>
        </w:rPr>
        <w:t xml:space="preserve"> </w:t>
      </w:r>
      <w:r w:rsidR="002E7888" w:rsidRPr="005C7152">
        <w:rPr>
          <w:rFonts w:hint="eastAsia"/>
        </w:rPr>
        <w:t xml:space="preserve">- </w:t>
      </w:r>
      <w:r w:rsidR="002E7888" w:rsidRPr="005C7152">
        <w:rPr>
          <w:rFonts w:hint="eastAsia"/>
        </w:rPr>
        <w:t>金钱固定框</w:t>
      </w:r>
    </w:p>
    <w:p w14:paraId="59427CB7" w14:textId="77777777" w:rsidR="002E7888" w:rsidRDefault="002E7888" w:rsidP="00E1691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736A424" wp14:editId="7643CA86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1DF82" w14:textId="77777777" w:rsidR="002E7888" w:rsidRDefault="002E7888" w:rsidP="005D7FD1">
      <w:pPr>
        <w:snapToGrid/>
        <w:spacing w:after="0"/>
      </w:pPr>
    </w:p>
    <w:p w14:paraId="4949DFEA" w14:textId="77777777" w:rsidR="00E16916" w:rsidRPr="00FA548F" w:rsidRDefault="00000000" w:rsidP="00E16916">
      <w:pPr>
        <w:snapToGrid/>
        <w:spacing w:after="0"/>
      </w:pPr>
      <w:r>
        <w:pict w14:anchorId="3083BF2D">
          <v:rect id="_x0000_i1190" style="width:0;height:1.5pt" o:hralign="center" o:hrstd="t" o:hr="t" fillcolor="#a0a0a0" stroked="f"/>
        </w:pict>
      </w:r>
    </w:p>
    <w:p w14:paraId="4248397F" w14:textId="0C0EA55D" w:rsidR="002E7888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0512A8">
        <w:rPr>
          <w:rFonts w:hint="eastAsia"/>
        </w:rPr>
        <w:t>MOG_MapNameHud</w:t>
      </w:r>
      <w:proofErr w:type="spellEnd"/>
      <w:r w:rsidR="002E7888" w:rsidRPr="000512A8">
        <w:rPr>
          <w:rFonts w:hint="eastAsia"/>
        </w:rPr>
        <w:tab/>
      </w:r>
      <w:r w:rsidR="002E7888" w:rsidRPr="000512A8">
        <w:rPr>
          <w:rFonts w:hint="eastAsia"/>
        </w:rPr>
        <w:tab/>
      </w:r>
      <w:r>
        <w:tab/>
      </w:r>
      <w:r w:rsidR="002E7888" w:rsidRPr="000512A8">
        <w:rPr>
          <w:rFonts w:hint="eastAsia"/>
        </w:rPr>
        <w:tab/>
      </w:r>
      <w:r w:rsidR="002E7888">
        <w:rPr>
          <w:rFonts w:hint="eastAsia"/>
        </w:rPr>
        <w:t>地图</w:t>
      </w:r>
      <w:r w:rsidR="002E7888">
        <w:rPr>
          <w:rFonts w:hint="eastAsia"/>
        </w:rPr>
        <w:t>UI</w:t>
      </w:r>
      <w:r w:rsidR="002E7888" w:rsidRPr="000512A8">
        <w:rPr>
          <w:rFonts w:hint="eastAsia"/>
        </w:rPr>
        <w:t xml:space="preserve"> - </w:t>
      </w:r>
      <w:r w:rsidR="002E7888" w:rsidRPr="000512A8">
        <w:rPr>
          <w:rFonts w:hint="eastAsia"/>
        </w:rPr>
        <w:t>地图浮动框</w:t>
      </w:r>
    </w:p>
    <w:p w14:paraId="67D28A9C" w14:textId="77777777" w:rsidR="002E7888" w:rsidRDefault="002E7888" w:rsidP="00E1691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9A5E731" wp14:editId="3CA3026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41D43" w14:textId="77777777" w:rsidR="00E16916" w:rsidRDefault="00E16916" w:rsidP="00E16916">
      <w:pPr>
        <w:snapToGrid/>
        <w:spacing w:after="0"/>
      </w:pPr>
    </w:p>
    <w:p w14:paraId="71437711" w14:textId="77777777" w:rsidR="00E16916" w:rsidRPr="00FA548F" w:rsidRDefault="00000000" w:rsidP="00E16916">
      <w:pPr>
        <w:snapToGrid/>
        <w:spacing w:after="0"/>
      </w:pPr>
      <w:r>
        <w:pict w14:anchorId="1B9F9356">
          <v:rect id="_x0000_i1191" style="width:0;height:1.5pt" o:hralign="center" o:hrstd="t" o:hr="t" fillcolor="#a0a0a0" stroked="f"/>
        </w:pict>
      </w:r>
    </w:p>
    <w:p w14:paraId="443BBE50" w14:textId="68F8D4DD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MOG_Compas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地图</w:t>
      </w:r>
      <w:r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4300D5B5" w14:textId="77777777" w:rsidR="00E16916" w:rsidRDefault="00E16916" w:rsidP="00E16916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2136802" wp14:editId="0D89D3BF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C7BD6" w14:textId="760D1137" w:rsidR="002E7888" w:rsidRDefault="002E7888" w:rsidP="005D7FD1">
      <w:pPr>
        <w:snapToGrid/>
        <w:spacing w:after="0"/>
      </w:pPr>
    </w:p>
    <w:p w14:paraId="5710935C" w14:textId="77777777" w:rsidR="00E16916" w:rsidRPr="00FA548F" w:rsidRDefault="00000000" w:rsidP="00E16916">
      <w:pPr>
        <w:snapToGrid/>
        <w:spacing w:after="0"/>
      </w:pPr>
      <w:r>
        <w:pict w14:anchorId="2553EA07">
          <v:rect id="_x0000_i1192" style="width:0;height:1.5pt" o:hralign="center" o:hrstd="t" o:hr="t" fillcolor="#a0a0a0" stroked="f"/>
        </w:pict>
      </w:r>
    </w:p>
    <w:p w14:paraId="31F21859" w14:textId="25BBDE39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MOG_TimeSystem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地图</w:t>
      </w:r>
      <w:r>
        <w:rPr>
          <w:rFonts w:hint="eastAsia"/>
        </w:rPr>
        <w:t>UI</w:t>
      </w:r>
      <w:r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F9CE5B3" w14:textId="77777777" w:rsidR="00E16916" w:rsidRDefault="00E16916" w:rsidP="00E16916">
      <w:pPr>
        <w:snapToGrid/>
        <w:spacing w:after="0"/>
      </w:pPr>
      <w:r>
        <w:rPr>
          <w:rFonts w:hint="eastAsia"/>
        </w:rPr>
        <w:lastRenderedPageBreak/>
        <w:t>（时间系统没有图片，不过会对场景的画面色调有修改）</w:t>
      </w:r>
    </w:p>
    <w:p w14:paraId="3124D5ED" w14:textId="77777777" w:rsidR="00E16916" w:rsidRDefault="00E16916" w:rsidP="00E16916">
      <w:pPr>
        <w:snapToGrid/>
        <w:spacing w:after="0"/>
      </w:pPr>
    </w:p>
    <w:p w14:paraId="6D2FAD07" w14:textId="77777777" w:rsidR="00E16916" w:rsidRPr="00FA548F" w:rsidRDefault="00000000" w:rsidP="00E16916">
      <w:pPr>
        <w:snapToGrid/>
        <w:spacing w:after="0"/>
      </w:pPr>
      <w:r>
        <w:pict w14:anchorId="1F45E28A">
          <v:rect id="_x0000_i1193" style="width:0;height:1.5pt" o:hralign="center" o:hrstd="t" o:hr="t" fillcolor="#a0a0a0" stroked="f"/>
        </w:pict>
      </w:r>
    </w:p>
    <w:p w14:paraId="590DCDC4" w14:textId="3348EC5A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D80478">
        <w:rPr>
          <w:rFonts w:hint="eastAsia"/>
        </w:rPr>
        <w:t>MOG_TimeSystem_Hud</w:t>
      </w:r>
      <w:proofErr w:type="spellEnd"/>
      <w:r w:rsidRPr="00D80478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地图</w:t>
      </w:r>
      <w:r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019BCB86" w14:textId="77777777" w:rsidR="00E16916" w:rsidRDefault="00E16916" w:rsidP="00B223CC">
      <w:pPr>
        <w:spacing w:after="0"/>
        <w:jc w:val="center"/>
      </w:pPr>
      <w:r>
        <w:rPr>
          <w:noProof/>
        </w:rPr>
        <w:drawing>
          <wp:inline distT="0" distB="0" distL="0" distR="0" wp14:anchorId="50DB75B2" wp14:editId="0E3F1957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46853" w14:textId="77777777" w:rsidR="00154F71" w:rsidRDefault="00154F71" w:rsidP="00154F71">
      <w:pPr>
        <w:snapToGrid/>
        <w:spacing w:after="0"/>
      </w:pPr>
    </w:p>
    <w:p w14:paraId="0EA32660" w14:textId="77777777" w:rsidR="00154F71" w:rsidRPr="00FA548F" w:rsidRDefault="00000000" w:rsidP="00154F71">
      <w:pPr>
        <w:snapToGrid/>
        <w:spacing w:after="0"/>
      </w:pPr>
      <w:r>
        <w:pict w14:anchorId="51D3FC57">
          <v:rect id="_x0000_i1194" style="width:0;height:1.5pt" o:hralign="center" o:hrstd="t" o:hr="t" fillcolor="#a0a0a0" stroked="f"/>
        </w:pict>
      </w:r>
    </w:p>
    <w:p w14:paraId="2403EBC5" w14:textId="12602F04" w:rsidR="00154F71" w:rsidRDefault="00154F71" w:rsidP="00154F7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8123CD">
        <w:t>Drill_GaugeFloatingBlastParticle</w:t>
      </w:r>
      <w:proofErr w:type="spellEnd"/>
      <w:r>
        <w:rPr>
          <w:rFonts w:hint="eastAsia"/>
        </w:rPr>
        <w:tab/>
      </w:r>
      <w:r>
        <w:tab/>
      </w:r>
      <w:r w:rsidRPr="008123CD">
        <w:rPr>
          <w:rFonts w:hint="eastAsia"/>
        </w:rPr>
        <w:t>地图</w:t>
      </w:r>
      <w:r w:rsidRPr="008123CD">
        <w:t xml:space="preserve">UI - </w:t>
      </w:r>
      <w:r w:rsidRPr="008123CD">
        <w:t>临时粒子小爆炸</w:t>
      </w:r>
      <w:r>
        <w:t xml:space="preserve"> </w:t>
      </w:r>
    </w:p>
    <w:p w14:paraId="3B401AE0" w14:textId="1B490E89" w:rsidR="00E16916" w:rsidRDefault="00C27821" w:rsidP="00B223CC">
      <w:pPr>
        <w:spacing w:after="0"/>
        <w:jc w:val="center"/>
      </w:pPr>
      <w:r w:rsidRPr="00B7057B">
        <w:rPr>
          <w:bCs/>
          <w:noProof/>
        </w:rPr>
        <w:drawing>
          <wp:inline distT="0" distB="0" distL="0" distR="0" wp14:anchorId="5CBF5EF5" wp14:editId="5589D633">
            <wp:extent cx="2202180" cy="1360958"/>
            <wp:effectExtent l="0" t="0" r="762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721" cy="1363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7B192" w14:textId="77777777" w:rsidR="00154F71" w:rsidRDefault="00154F71" w:rsidP="005D7FD1">
      <w:pPr>
        <w:snapToGrid/>
        <w:spacing w:after="0"/>
      </w:pPr>
    </w:p>
    <w:p w14:paraId="0BD3F1D4" w14:textId="77777777" w:rsidR="00E16916" w:rsidRPr="00FA548F" w:rsidRDefault="00000000" w:rsidP="00E16916">
      <w:pPr>
        <w:snapToGrid/>
        <w:spacing w:after="0"/>
      </w:pPr>
      <w:r>
        <w:pict w14:anchorId="42BBDDDE">
          <v:rect id="_x0000_i1195" style="width:0;height:1.5pt" o:hralign="center" o:hrstd="t" o:hr="t" fillcolor="#a0a0a0" stroked="f"/>
        </w:pict>
      </w:r>
    </w:p>
    <w:p w14:paraId="5CF1062A" w14:textId="0FFB05AF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052CE">
        <w:t>Drill_GaugeFloatingNum</w:t>
      </w:r>
      <w:proofErr w:type="spellEnd"/>
      <w:r>
        <w:tab/>
      </w:r>
      <w:r>
        <w:tab/>
      </w:r>
      <w:r>
        <w:tab/>
      </w:r>
      <w:r>
        <w:tab/>
      </w:r>
      <w:r w:rsidRPr="006052CE">
        <w:t>地图</w:t>
      </w:r>
      <w:r w:rsidRPr="006052CE">
        <w:t xml:space="preserve">UI </w:t>
      </w:r>
      <w:r w:rsidR="00B223CC">
        <w:rPr>
          <w:rFonts w:hint="eastAsia"/>
        </w:rPr>
        <w:t>-</w:t>
      </w:r>
      <w:r w:rsidRPr="006052CE">
        <w:t xml:space="preserve"> </w:t>
      </w:r>
      <w:r>
        <w:rPr>
          <w:rFonts w:hint="eastAsia"/>
        </w:rPr>
        <w:t>临时</w:t>
      </w:r>
      <w:r w:rsidRPr="006052CE">
        <w:t>漂浮参数数</w:t>
      </w:r>
      <w:r>
        <w:rPr>
          <w:rFonts w:hint="eastAsia"/>
        </w:rPr>
        <w:t>字</w:t>
      </w:r>
    </w:p>
    <w:p w14:paraId="25866349" w14:textId="77777777" w:rsidR="00E16916" w:rsidRDefault="00E16916" w:rsidP="00B223CC">
      <w:pPr>
        <w:spacing w:after="0"/>
        <w:jc w:val="center"/>
      </w:pPr>
      <w:r>
        <w:rPr>
          <w:noProof/>
        </w:rPr>
        <w:drawing>
          <wp:inline distT="0" distB="0" distL="0" distR="0" wp14:anchorId="7FF6FDCF" wp14:editId="4173E137">
            <wp:extent cx="1722269" cy="1143099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B9BD2" w14:textId="77777777" w:rsidR="00E16916" w:rsidRDefault="00E16916" w:rsidP="00E16916">
      <w:pPr>
        <w:snapToGrid/>
        <w:spacing w:after="0"/>
      </w:pPr>
    </w:p>
    <w:p w14:paraId="7FB598E2" w14:textId="77777777" w:rsidR="00E16916" w:rsidRPr="00FA548F" w:rsidRDefault="00000000" w:rsidP="00E16916">
      <w:pPr>
        <w:snapToGrid/>
        <w:spacing w:after="0"/>
      </w:pPr>
      <w:r>
        <w:pict w14:anchorId="3C3B5A9A">
          <v:rect id="_x0000_i1196" style="width:0;height:1.5pt" o:hralign="center" o:hrstd="t" o:hr="t" fillcolor="#a0a0a0" stroked="f"/>
        </w:pict>
      </w:r>
    </w:p>
    <w:p w14:paraId="74B70EE2" w14:textId="37B9E058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37166">
        <w:t>Drill_GaugeFloatingTemporaryText</w:t>
      </w:r>
      <w:proofErr w:type="spellEnd"/>
      <w:r>
        <w:tab/>
      </w:r>
      <w:r>
        <w:tab/>
      </w:r>
      <w:r w:rsidRPr="006052CE">
        <w:t>地图</w:t>
      </w:r>
      <w:r w:rsidRPr="006052CE">
        <w:t xml:space="preserve">UI </w:t>
      </w:r>
      <w:r w:rsidR="00B223CC">
        <w:rPr>
          <w:rFonts w:hint="eastAsia"/>
        </w:rPr>
        <w:t xml:space="preserve">- </w:t>
      </w:r>
      <w:r>
        <w:rPr>
          <w:rFonts w:hint="eastAsia"/>
        </w:rPr>
        <w:t>临时</w:t>
      </w:r>
      <w:r w:rsidRPr="006052CE">
        <w:t>漂浮</w:t>
      </w:r>
      <w:r>
        <w:rPr>
          <w:rFonts w:hint="eastAsia"/>
        </w:rPr>
        <w:t>文字</w:t>
      </w:r>
    </w:p>
    <w:p w14:paraId="2DC2ECD0" w14:textId="4F1B4BB5" w:rsidR="00E16916" w:rsidRDefault="00E16916" w:rsidP="00B223CC">
      <w:pPr>
        <w:spacing w:after="0"/>
        <w:jc w:val="center"/>
      </w:pPr>
      <w:r>
        <w:rPr>
          <w:noProof/>
        </w:rPr>
        <w:drawing>
          <wp:inline distT="0" distB="0" distL="0" distR="0" wp14:anchorId="1593CDEE" wp14:editId="624FD9DB">
            <wp:extent cx="2209800" cy="1119249"/>
            <wp:effectExtent l="0" t="0" r="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098" cy="112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65A1D1" wp14:editId="7022681E">
            <wp:extent cx="1874520" cy="1109715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2820" cy="11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3B304" w14:textId="77777777" w:rsidR="00E16916" w:rsidRDefault="00E16916" w:rsidP="00E16916">
      <w:pPr>
        <w:snapToGrid/>
        <w:spacing w:after="0"/>
      </w:pPr>
    </w:p>
    <w:p w14:paraId="6AF776EB" w14:textId="77777777" w:rsidR="00E16916" w:rsidRPr="00FA548F" w:rsidRDefault="00000000" w:rsidP="00E16916">
      <w:pPr>
        <w:snapToGrid/>
        <w:spacing w:after="0"/>
      </w:pPr>
      <w:r>
        <w:lastRenderedPageBreak/>
        <w:pict w14:anchorId="4C0F8E53">
          <v:rect id="_x0000_i1197" style="width:0;height:1.5pt" o:hralign="center" o:hrstd="t" o:hr="t" fillcolor="#a0a0a0" stroked="f"/>
        </w:pict>
      </w:r>
    </w:p>
    <w:p w14:paraId="329A06BD" w14:textId="27BFBB47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37166">
        <w:t>Drill_GaugeFloatingPermanentText</w:t>
      </w:r>
      <w:proofErr w:type="spellEnd"/>
      <w:r>
        <w:tab/>
      </w:r>
      <w:r>
        <w:tab/>
      </w:r>
      <w:r w:rsidRPr="006052CE">
        <w:t>地图</w:t>
      </w:r>
      <w:r w:rsidRPr="006052CE">
        <w:t xml:space="preserve">UI </w:t>
      </w:r>
      <w:r w:rsidR="00353D65">
        <w:rPr>
          <w:rFonts w:hint="eastAsia"/>
        </w:rPr>
        <w:t>-</w:t>
      </w:r>
      <w:r w:rsidRPr="006052CE">
        <w:t xml:space="preserve"> </w:t>
      </w:r>
      <w:r>
        <w:rPr>
          <w:rFonts w:hint="eastAsia"/>
        </w:rPr>
        <w:t>永久</w:t>
      </w:r>
      <w:r w:rsidRPr="006052CE">
        <w:t>漂浮</w:t>
      </w:r>
      <w:r>
        <w:rPr>
          <w:rFonts w:hint="eastAsia"/>
        </w:rPr>
        <w:t>文字</w:t>
      </w:r>
    </w:p>
    <w:p w14:paraId="249A0E9B" w14:textId="11D2628C" w:rsidR="00E16916" w:rsidRDefault="00E16916" w:rsidP="00E16916">
      <w:pPr>
        <w:snapToGrid/>
        <w:spacing w:after="0"/>
        <w:jc w:val="center"/>
      </w:pPr>
      <w:r w:rsidRPr="005D7FD1">
        <w:rPr>
          <w:noProof/>
        </w:rPr>
        <w:drawing>
          <wp:inline distT="0" distB="0" distL="0" distR="0" wp14:anchorId="0A182633" wp14:editId="6ACB4E86">
            <wp:extent cx="3787140" cy="1353266"/>
            <wp:effectExtent l="0" t="0" r="381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5813" cy="1359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3CF86" w14:textId="77777777" w:rsidR="00105BB0" w:rsidRDefault="00105BB0" w:rsidP="005D7FD1">
      <w:pPr>
        <w:snapToGrid/>
        <w:spacing w:after="0"/>
      </w:pPr>
    </w:p>
    <w:p w14:paraId="6DB5BA78" w14:textId="77777777" w:rsidR="00843E64" w:rsidRPr="00FA548F" w:rsidRDefault="00000000" w:rsidP="00843E64">
      <w:pPr>
        <w:snapToGrid/>
        <w:spacing w:after="0"/>
      </w:pPr>
      <w:r>
        <w:pict w14:anchorId="43B0B8FE">
          <v:rect id="_x0000_i1198" style="width:0;height:1.5pt" o:hralign="center" o:hrstd="t" o:hr="t" fillcolor="#a0a0a0" stroked="f"/>
        </w:pict>
      </w:r>
    </w:p>
    <w:p w14:paraId="6FBF7165" w14:textId="3E44CA6F" w:rsidR="00843E64" w:rsidRDefault="00843E64" w:rsidP="00843E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45651">
        <w:t>Drill_GaugeFloatingTreasurePopup</w:t>
      </w:r>
      <w:proofErr w:type="spellEnd"/>
      <w:r>
        <w:tab/>
      </w:r>
      <w:r>
        <w:tab/>
      </w:r>
      <w:r w:rsidRPr="00445651">
        <w:rPr>
          <w:rFonts w:hint="eastAsia"/>
        </w:rPr>
        <w:t>地图</w:t>
      </w:r>
      <w:r w:rsidRPr="00445651">
        <w:t xml:space="preserve">UI - </w:t>
      </w:r>
      <w:r w:rsidRPr="00445651">
        <w:t>临时漂浮物品信息</w:t>
      </w:r>
    </w:p>
    <w:p w14:paraId="24992A02" w14:textId="08C82C7B" w:rsidR="00105BB0" w:rsidRPr="00105BB0" w:rsidRDefault="00105BB0" w:rsidP="002A5541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05BB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059803B" wp14:editId="2022732E">
            <wp:extent cx="2225040" cy="1061620"/>
            <wp:effectExtent l="0" t="0" r="3810" b="5715"/>
            <wp:docPr id="167645505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2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974" cy="1063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0C4F6" w14:textId="77777777" w:rsidR="00105BB0" w:rsidRDefault="00105BB0" w:rsidP="005D7FD1">
      <w:pPr>
        <w:snapToGrid/>
        <w:spacing w:after="0"/>
      </w:pPr>
    </w:p>
    <w:p w14:paraId="4B6BB749" w14:textId="77777777" w:rsidR="00843E64" w:rsidRPr="00FA548F" w:rsidRDefault="00000000" w:rsidP="00843E64">
      <w:pPr>
        <w:snapToGrid/>
        <w:spacing w:after="0"/>
      </w:pPr>
      <w:r>
        <w:pict w14:anchorId="38DE839C">
          <v:rect id="_x0000_i1199" style="width:0;height:1.5pt" o:hralign="center" o:hrstd="t" o:hr="t" fillcolor="#a0a0a0" stroked="f"/>
        </w:pict>
      </w:r>
    </w:p>
    <w:p w14:paraId="7E634D86" w14:textId="601074AE" w:rsidR="00843E64" w:rsidRDefault="00843E64" w:rsidP="00843E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9B3B15">
        <w:t>Drill_GaugeFloatingTreasureHud</w:t>
      </w:r>
      <w:proofErr w:type="spellEnd"/>
      <w:r>
        <w:tab/>
      </w:r>
      <w:r>
        <w:tab/>
      </w:r>
      <w:r>
        <w:tab/>
      </w:r>
      <w:r w:rsidRPr="009B3B15">
        <w:rPr>
          <w:rFonts w:hint="eastAsia"/>
        </w:rPr>
        <w:t>地图</w:t>
      </w:r>
      <w:r w:rsidRPr="009B3B15">
        <w:t xml:space="preserve">UI - </w:t>
      </w:r>
      <w:r w:rsidRPr="009B3B15">
        <w:t>临时漂浮物品框</w:t>
      </w:r>
    </w:p>
    <w:p w14:paraId="03DFB990" w14:textId="0ECEB80B" w:rsidR="00843E64" w:rsidRPr="00105BB0" w:rsidRDefault="00105BB0" w:rsidP="002A5541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05BB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74E04EE" wp14:editId="63D37E91">
            <wp:extent cx="1958340" cy="1437551"/>
            <wp:effectExtent l="0" t="0" r="3810" b="0"/>
            <wp:docPr id="131422284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827" cy="1443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2C9F2" w14:textId="77777777" w:rsidR="00105BB0" w:rsidRDefault="00105BB0" w:rsidP="005D7FD1">
      <w:pPr>
        <w:snapToGrid/>
        <w:spacing w:after="0"/>
      </w:pPr>
    </w:p>
    <w:p w14:paraId="7A8A0FEA" w14:textId="77777777" w:rsidR="00843E64" w:rsidRPr="00FA548F" w:rsidRDefault="00000000" w:rsidP="00843E64">
      <w:pPr>
        <w:snapToGrid/>
        <w:spacing w:after="0"/>
      </w:pPr>
      <w:r>
        <w:pict w14:anchorId="3EA27C5F">
          <v:rect id="_x0000_i1200" style="width:0;height:1.5pt" o:hralign="center" o:hrstd="t" o:hr="t" fillcolor="#a0a0a0" stroked="f"/>
        </w:pict>
      </w:r>
    </w:p>
    <w:p w14:paraId="1D91882F" w14:textId="78F789EB" w:rsidR="00843E64" w:rsidRDefault="00843E64" w:rsidP="00843E6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9B3B15">
        <w:t>Drill_GaugeFloatingMessage</w:t>
      </w:r>
      <w:proofErr w:type="spellEnd"/>
      <w:r>
        <w:tab/>
      </w:r>
      <w:r>
        <w:tab/>
      </w:r>
      <w:r>
        <w:tab/>
      </w:r>
      <w:r>
        <w:tab/>
      </w:r>
      <w:r w:rsidRPr="009B3B15">
        <w:rPr>
          <w:rFonts w:hint="eastAsia"/>
        </w:rPr>
        <w:t>地图</w:t>
      </w:r>
      <w:r w:rsidRPr="009B3B15">
        <w:t xml:space="preserve">UI - </w:t>
      </w:r>
      <w:r w:rsidRPr="009B3B15">
        <w:t>临时漂浮消息</w:t>
      </w:r>
    </w:p>
    <w:p w14:paraId="5B9A0444" w14:textId="705DDDC1" w:rsidR="00843E64" w:rsidRPr="00105BB0" w:rsidRDefault="00105BB0" w:rsidP="00105BB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05BB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5EBBC46" wp14:editId="236F95A6">
            <wp:extent cx="5029200" cy="1450149"/>
            <wp:effectExtent l="0" t="0" r="0" b="0"/>
            <wp:docPr id="29113250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821" cy="1451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F2C1A" w14:textId="77777777" w:rsidR="00843E64" w:rsidRDefault="00843E64" w:rsidP="005D7FD1">
      <w:pPr>
        <w:snapToGrid/>
        <w:spacing w:after="0"/>
      </w:pPr>
    </w:p>
    <w:p w14:paraId="2D0F88CA" w14:textId="77777777" w:rsidR="002A5541" w:rsidRPr="00FA548F" w:rsidRDefault="00000000" w:rsidP="002A5541">
      <w:pPr>
        <w:snapToGrid/>
        <w:spacing w:after="0"/>
      </w:pPr>
      <w:r>
        <w:pict w14:anchorId="11DB81CE">
          <v:rect id="_x0000_i1201" style="width:0;height:1.5pt" o:hralign="center" o:hrstd="t" o:hr="t" fillcolor="#a0a0a0" stroked="f"/>
        </w:pict>
      </w:r>
    </w:p>
    <w:p w14:paraId="47FF75C3" w14:textId="77777777" w:rsidR="002A5541" w:rsidRDefault="002A5541" w:rsidP="002A5541">
      <w:pPr>
        <w:snapToGrid/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Pr="00445651">
        <w:t>Drill_GaugeFloatingVideoBarrage</w:t>
      </w:r>
      <w:proofErr w:type="spellEnd"/>
      <w:r>
        <w:tab/>
      </w:r>
      <w:r>
        <w:tab/>
      </w:r>
      <w:r>
        <w:tab/>
      </w:r>
      <w:r w:rsidRPr="00445651">
        <w:rPr>
          <w:rFonts w:hint="eastAsia"/>
        </w:rPr>
        <w:t>地图</w:t>
      </w:r>
      <w:r w:rsidRPr="00445651">
        <w:t xml:space="preserve">UI - </w:t>
      </w:r>
      <w:r w:rsidRPr="00445651">
        <w:t>临时漂浮视频弹幕</w:t>
      </w:r>
    </w:p>
    <w:p w14:paraId="2E55A583" w14:textId="77777777" w:rsidR="002A5541" w:rsidRPr="00105BB0" w:rsidRDefault="002A5541" w:rsidP="002A5541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05BB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BB6D1B" wp14:editId="7F556877">
            <wp:extent cx="3826510" cy="1454405"/>
            <wp:effectExtent l="0" t="0" r="2540" b="0"/>
            <wp:docPr id="18983188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236" cy="1456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A24DA" w14:textId="77777777" w:rsidR="002A5541" w:rsidRDefault="002A5541" w:rsidP="005D7FD1">
      <w:pPr>
        <w:snapToGrid/>
        <w:spacing w:after="0"/>
      </w:pPr>
    </w:p>
    <w:p w14:paraId="4B187692" w14:textId="77777777" w:rsidR="00E16916" w:rsidRPr="00FA548F" w:rsidRDefault="00000000" w:rsidP="00E16916">
      <w:pPr>
        <w:snapToGrid/>
        <w:spacing w:after="0"/>
      </w:pPr>
      <w:r>
        <w:pict w14:anchorId="28EA99BB">
          <v:rect id="_x0000_i1202" style="width:0;height:1.5pt" o:hralign="center" o:hrstd="t" o:hr="t" fillcolor="#a0a0a0" stroked="f"/>
        </w:pict>
      </w:r>
    </w:p>
    <w:p w14:paraId="6B1BCD06" w14:textId="2D076285" w:rsidR="002E7888" w:rsidRPr="005D7FD1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r w:rsidR="002E7888" w:rsidRPr="00DF6C32">
        <w:t>Drill_GaugeSimpleHud</w:t>
      </w:r>
      <w:r w:rsidR="002E7888">
        <w:tab/>
      </w:r>
      <w:r w:rsidR="002E7888">
        <w:tab/>
      </w:r>
      <w:r w:rsidR="002E7888">
        <w:tab/>
      </w:r>
      <w:r w:rsidR="002E7888" w:rsidRPr="00DF6C32">
        <w:rPr>
          <w:rFonts w:hint="eastAsia"/>
        </w:rPr>
        <w:t>地图</w:t>
      </w:r>
      <w:r w:rsidR="002E7888" w:rsidRPr="00DF6C32">
        <w:t xml:space="preserve">UI - </w:t>
      </w:r>
      <w:r w:rsidR="002E7888" w:rsidRPr="00DF6C32">
        <w:t>简单生命框</w:t>
      </w:r>
    </w:p>
    <w:p w14:paraId="249556EB" w14:textId="416A9C85" w:rsidR="002E7888" w:rsidRDefault="002E7888" w:rsidP="00E16916">
      <w:pPr>
        <w:snapToGrid/>
        <w:spacing w:after="0"/>
        <w:jc w:val="center"/>
      </w:pPr>
      <w:r w:rsidRPr="005D7FD1">
        <w:rPr>
          <w:noProof/>
        </w:rPr>
        <w:drawing>
          <wp:inline distT="0" distB="0" distL="0" distR="0" wp14:anchorId="54A07E83" wp14:editId="232FBECA">
            <wp:extent cx="1874520" cy="1124712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8100" cy="112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37282" w14:textId="13089057" w:rsidR="00E16916" w:rsidRDefault="00E16916" w:rsidP="00E16916">
      <w:pPr>
        <w:snapToGrid/>
        <w:spacing w:after="0"/>
      </w:pPr>
    </w:p>
    <w:p w14:paraId="0AD7A86F" w14:textId="77777777" w:rsidR="009053A3" w:rsidRPr="00FA548F" w:rsidRDefault="00000000" w:rsidP="009053A3">
      <w:pPr>
        <w:snapToGrid/>
        <w:spacing w:after="0"/>
      </w:pPr>
      <w:r>
        <w:pict w14:anchorId="4BAEC566">
          <v:rect id="_x0000_i1203" style="width:0;height:1.5pt" o:hralign="center" o:hrstd="t" o:hr="t" fillcolor="#a0a0a0" stroked="f"/>
        </w:pict>
      </w:r>
    </w:p>
    <w:p w14:paraId="0E655DA7" w14:textId="34CE9833" w:rsidR="009053A3" w:rsidRPr="005D7FD1" w:rsidRDefault="009053A3" w:rsidP="009053A3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56346">
        <w:t>Drill_GaugeMapNameController</w:t>
      </w:r>
      <w:proofErr w:type="spellEnd"/>
      <w:r>
        <w:tab/>
      </w:r>
      <w:r w:rsidRPr="00656346">
        <w:rPr>
          <w:rFonts w:hint="eastAsia"/>
        </w:rPr>
        <w:t>地图</w:t>
      </w:r>
      <w:r w:rsidRPr="00656346">
        <w:t xml:space="preserve">UI - </w:t>
      </w:r>
      <w:r w:rsidRPr="00656346">
        <w:t>地图名控制器</w:t>
      </w:r>
    </w:p>
    <w:p w14:paraId="2DCA79C8" w14:textId="43AB6501" w:rsidR="009053A3" w:rsidRDefault="009053A3" w:rsidP="00105BB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9053A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562AD45" wp14:editId="561FDC8E">
            <wp:extent cx="3505200" cy="1643300"/>
            <wp:effectExtent l="0" t="0" r="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062" cy="1652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971EB" w14:textId="77777777" w:rsidR="00125F1E" w:rsidRDefault="00125F1E" w:rsidP="00125F1E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459C68AA" w14:textId="77777777" w:rsidR="00125F1E" w:rsidRPr="00FA548F" w:rsidRDefault="00000000" w:rsidP="00125F1E">
      <w:pPr>
        <w:snapToGrid/>
        <w:spacing w:after="0"/>
      </w:pPr>
      <w:r>
        <w:pict w14:anchorId="1B7DD68C">
          <v:rect id="_x0000_i1204" style="width:0;height:1.5pt" o:hralign="center" o:hrstd="t" o:hr="t" fillcolor="#a0a0a0" stroked="f"/>
        </w:pict>
      </w:r>
    </w:p>
    <w:p w14:paraId="1C681741" w14:textId="32EF9807" w:rsidR="00125F1E" w:rsidRPr="005D7FD1" w:rsidRDefault="00125F1E" w:rsidP="00125F1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FC064D" w:rsidRPr="00FC064D">
        <w:t>Drill_LayerCameraConsole</w:t>
      </w:r>
      <w:proofErr w:type="spellEnd"/>
      <w:r w:rsidR="00FC064D">
        <w:tab/>
      </w:r>
      <w:r>
        <w:tab/>
      </w:r>
      <w:r w:rsidRPr="00656346">
        <w:rPr>
          <w:rFonts w:hint="eastAsia"/>
        </w:rPr>
        <w:t>地图</w:t>
      </w:r>
      <w:r w:rsidRPr="00656346">
        <w:t xml:space="preserve">UI </w:t>
      </w:r>
      <w:r>
        <w:rPr>
          <w:rFonts w:hint="eastAsia"/>
        </w:rPr>
        <w:t>-</w:t>
      </w:r>
      <w:r w:rsidRPr="00656346">
        <w:t xml:space="preserve"> </w:t>
      </w:r>
      <w:r>
        <w:rPr>
          <w:rFonts w:hint="eastAsia"/>
        </w:rPr>
        <w:t>活动</w:t>
      </w:r>
      <w:r w:rsidRPr="00656346">
        <w:t>地图</w:t>
      </w:r>
      <w:r>
        <w:rPr>
          <w:rFonts w:hint="eastAsia"/>
        </w:rPr>
        <w:t>镜头控制台</w:t>
      </w:r>
    </w:p>
    <w:p w14:paraId="2A51B447" w14:textId="5AE5E439" w:rsidR="00125F1E" w:rsidRPr="00125F1E" w:rsidRDefault="00125F1E" w:rsidP="00125F1E">
      <w:pPr>
        <w:snapToGrid/>
        <w:spacing w:after="0"/>
        <w:ind w:firstLine="420"/>
      </w:pPr>
      <w:r w:rsidRPr="00125F1E">
        <w:rPr>
          <w:rFonts w:hint="eastAsia"/>
        </w:rPr>
        <w:t>（没有图示）</w:t>
      </w:r>
    </w:p>
    <w:p w14:paraId="35BEAD3C" w14:textId="77777777" w:rsidR="00125F1E" w:rsidRPr="00125F1E" w:rsidRDefault="00125F1E" w:rsidP="00125F1E">
      <w:pPr>
        <w:snapToGrid/>
        <w:spacing w:after="0"/>
      </w:pPr>
    </w:p>
    <w:p w14:paraId="646BEF74" w14:textId="77777777" w:rsidR="002E7888" w:rsidRPr="00D32C56" w:rsidRDefault="002E7888" w:rsidP="004A03A3">
      <w:pPr>
        <w:adjustRightInd/>
        <w:snapToGrid/>
        <w:spacing w:line="220" w:lineRule="atLeast"/>
        <w:jc w:val="both"/>
      </w:pPr>
      <w:r>
        <w:br w:type="page"/>
      </w:r>
    </w:p>
    <w:p w14:paraId="62DA8BFE" w14:textId="4C0A3BCA" w:rsidR="002B6750" w:rsidRDefault="002B6750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菜单界面</w:t>
      </w:r>
    </w:p>
    <w:p w14:paraId="39F1E7A2" w14:textId="75A1BDEC" w:rsidR="002B6750" w:rsidRDefault="002B6750" w:rsidP="00CE5460">
      <w:pPr>
        <w:pStyle w:val="3"/>
        <w:rPr>
          <w:rFonts w:hint="eastAsia"/>
        </w:rPr>
      </w:pPr>
      <w:bookmarkStart w:id="22" w:name="_主菜单"/>
      <w:bookmarkEnd w:id="22"/>
      <w:r>
        <w:rPr>
          <w:rFonts w:hint="eastAsia"/>
        </w:rPr>
        <w:t>主菜单</w:t>
      </w:r>
    </w:p>
    <w:p w14:paraId="465BF040" w14:textId="77777777" w:rsidR="00CE5460" w:rsidRPr="00FA548F" w:rsidRDefault="00000000" w:rsidP="00CE5460">
      <w:pPr>
        <w:snapToGrid/>
        <w:spacing w:after="0"/>
      </w:pPr>
      <w:r>
        <w:pict w14:anchorId="3B1C43A5">
          <v:rect id="_x0000_i1205" style="width:0;height:1.5pt" o:hralign="center" o:hrstd="t" o:hr="t" fillcolor="#a0a0a0" stroked="f"/>
        </w:pict>
      </w:r>
    </w:p>
    <w:p w14:paraId="10501031" w14:textId="0F5B50C6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18739B">
        <w:t>Drill_CoreOfWaitressSprite</w:t>
      </w:r>
      <w:proofErr w:type="spellEnd"/>
      <w:r w:rsidR="002B6750" w:rsidRPr="002905D5">
        <w:rPr>
          <w:rFonts w:hint="eastAsia"/>
        </w:rPr>
        <w:tab/>
      </w:r>
      <w:r w:rsidR="002B6750" w:rsidRPr="002905D5">
        <w:rPr>
          <w:rFonts w:hint="eastAsia"/>
        </w:rPr>
        <w:tab/>
      </w:r>
      <w:r w:rsidR="002B6750" w:rsidRPr="0018739B">
        <w:rPr>
          <w:rFonts w:hint="eastAsia"/>
        </w:rPr>
        <w:t>主菜单</w:t>
      </w:r>
      <w:r w:rsidR="002B6750" w:rsidRPr="0018739B">
        <w:t xml:space="preserve"> - </w:t>
      </w:r>
      <w:r w:rsidR="002B6750" w:rsidRPr="0018739B">
        <w:t>服务员核心</w:t>
      </w:r>
    </w:p>
    <w:p w14:paraId="6A89CF36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D0291E9" wp14:editId="76A47F44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F3949" w14:textId="77777777" w:rsidR="002B6750" w:rsidRDefault="002B6750" w:rsidP="00CE5460">
      <w:pPr>
        <w:snapToGrid/>
        <w:spacing w:after="0"/>
      </w:pPr>
    </w:p>
    <w:p w14:paraId="6DB2DDFD" w14:textId="77777777" w:rsidR="00CE5460" w:rsidRPr="00FA548F" w:rsidRDefault="00000000" w:rsidP="00CE5460">
      <w:pPr>
        <w:snapToGrid/>
        <w:spacing w:after="0"/>
      </w:pPr>
      <w:r>
        <w:pict w14:anchorId="58FFF04F">
          <v:rect id="_x0000_i1206" style="width:0;height:1.5pt" o:hralign="center" o:hrstd="t" o:hr="t" fillcolor="#a0a0a0" stroked="f"/>
        </w:pict>
      </w:r>
    </w:p>
    <w:p w14:paraId="1AB48B58" w14:textId="3E1C8CE8" w:rsidR="002B6750" w:rsidRDefault="00CE5460" w:rsidP="00F67FF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564E48">
        <w:t>Drill_MenuCursor</w:t>
      </w:r>
      <w:proofErr w:type="spellEnd"/>
      <w:r w:rsidR="002B6750">
        <w:tab/>
      </w:r>
      <w:r w:rsidR="002B6750">
        <w:tab/>
      </w:r>
      <w:r w:rsidR="002B6750">
        <w:tab/>
      </w:r>
      <w:r w:rsidR="002B6750">
        <w:tab/>
      </w:r>
      <w:r w:rsidR="002B6750" w:rsidRPr="00564E48">
        <w:rPr>
          <w:rFonts w:hint="eastAsia"/>
        </w:rPr>
        <w:t>主菜单</w:t>
      </w:r>
      <w:r w:rsidR="002B6750" w:rsidRPr="00564E48">
        <w:rPr>
          <w:rFonts w:hint="eastAsia"/>
        </w:rPr>
        <w:t xml:space="preserve"> - </w:t>
      </w:r>
      <w:r w:rsidR="002B6750" w:rsidRPr="00564E48">
        <w:rPr>
          <w:rFonts w:hint="eastAsia"/>
        </w:rPr>
        <w:t>多样式菜单指针</w:t>
      </w:r>
    </w:p>
    <w:p w14:paraId="68566596" w14:textId="3D49F7E7" w:rsidR="00CE5460" w:rsidRPr="00CE5460" w:rsidRDefault="00CE5460" w:rsidP="00F67FF0">
      <w:pPr>
        <w:spacing w:after="0"/>
        <w:rPr>
          <w:color w:val="BFBFBF" w:themeColor="background1" w:themeShade="BF"/>
        </w:rPr>
      </w:pPr>
      <w:r w:rsidRPr="00CE5460">
        <w:rPr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>◆</w:t>
      </w:r>
      <w:proofErr w:type="spellStart"/>
      <w:r w:rsidRPr="00CE5460">
        <w:rPr>
          <w:color w:val="BFBFBF" w:themeColor="background1" w:themeShade="BF"/>
        </w:rPr>
        <w:t>MOG_MenuCursor</w:t>
      </w:r>
      <w:proofErr w:type="spellEnd"/>
      <w:r w:rsidRPr="00CE5460">
        <w:rPr>
          <w:rFonts w:hint="eastAsia"/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>主菜单</w:t>
      </w:r>
      <w:r w:rsidRPr="00CE5460">
        <w:rPr>
          <w:rFonts w:hint="eastAsia"/>
          <w:color w:val="BFBFBF" w:themeColor="background1" w:themeShade="BF"/>
        </w:rPr>
        <w:t xml:space="preserve"> - </w:t>
      </w:r>
      <w:r w:rsidRPr="00CE5460">
        <w:rPr>
          <w:rFonts w:hint="eastAsia"/>
          <w:color w:val="BFBFBF" w:themeColor="background1" w:themeShade="BF"/>
        </w:rPr>
        <w:t>菜单指针（被取代）</w:t>
      </w:r>
    </w:p>
    <w:p w14:paraId="1B527242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FB35BED" wp14:editId="3EDA4F4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605CC" w14:textId="77777777" w:rsidR="002B6750" w:rsidRDefault="002B6750" w:rsidP="00CE5460">
      <w:pPr>
        <w:snapToGrid/>
        <w:spacing w:after="0"/>
      </w:pPr>
    </w:p>
    <w:p w14:paraId="266FCE46" w14:textId="77777777" w:rsidR="00CE5460" w:rsidRPr="00FA548F" w:rsidRDefault="00000000" w:rsidP="00CE5460">
      <w:pPr>
        <w:snapToGrid/>
        <w:spacing w:after="0"/>
      </w:pPr>
      <w:r>
        <w:pict w14:anchorId="0107E1D8">
          <v:rect id="_x0000_i1207" style="width:0;height:1.5pt" o:hralign="center" o:hrstd="t" o:hr="t" fillcolor="#a0a0a0" stroked="f"/>
        </w:pict>
      </w:r>
    </w:p>
    <w:p w14:paraId="58D4A103" w14:textId="7031E20E" w:rsidR="00CE5460" w:rsidRDefault="00CE5460" w:rsidP="00F67FF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564E48">
        <w:t>Drill_MenuCursorBorder</w:t>
      </w:r>
      <w:proofErr w:type="spellEnd"/>
      <w:r>
        <w:tab/>
      </w:r>
      <w:r>
        <w:tab/>
      </w:r>
      <w:r>
        <w:tab/>
      </w:r>
      <w:r w:rsidRPr="00564E48">
        <w:rPr>
          <w:rFonts w:hint="eastAsia"/>
        </w:rPr>
        <w:t>主菜单</w:t>
      </w:r>
      <w:r w:rsidRPr="00564E48">
        <w:rPr>
          <w:rFonts w:hint="eastAsia"/>
        </w:rPr>
        <w:t xml:space="preserve"> - </w:t>
      </w:r>
      <w:r w:rsidRPr="00564E48">
        <w:rPr>
          <w:rFonts w:hint="eastAsia"/>
        </w:rPr>
        <w:t>多样式菜单选项边框</w:t>
      </w:r>
    </w:p>
    <w:p w14:paraId="6F8E529C" w14:textId="44BA177D" w:rsidR="002B6750" w:rsidRPr="00CE5460" w:rsidRDefault="00CE5460" w:rsidP="00F67FF0">
      <w:pPr>
        <w:spacing w:after="0"/>
        <w:rPr>
          <w:color w:val="BFBFBF" w:themeColor="background1" w:themeShade="BF"/>
        </w:rPr>
      </w:pPr>
      <w:r w:rsidRPr="00CE5460">
        <w:rPr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>◆</w:t>
      </w:r>
      <w:proofErr w:type="spellStart"/>
      <w:r w:rsidR="002B6750" w:rsidRPr="00CE5460">
        <w:rPr>
          <w:color w:val="BFBFBF" w:themeColor="background1" w:themeShade="BF"/>
        </w:rPr>
        <w:t>MOG_CursorBorder</w:t>
      </w:r>
      <w:proofErr w:type="spellEnd"/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>主菜单</w:t>
      </w:r>
      <w:r w:rsidR="002B6750" w:rsidRPr="00CE5460">
        <w:rPr>
          <w:rFonts w:hint="eastAsia"/>
          <w:color w:val="BFBFBF" w:themeColor="background1" w:themeShade="BF"/>
        </w:rPr>
        <w:t xml:space="preserve"> - </w:t>
      </w:r>
      <w:r w:rsidR="002B6750" w:rsidRPr="00CE5460">
        <w:rPr>
          <w:rFonts w:hint="eastAsia"/>
          <w:color w:val="BFBFBF" w:themeColor="background1" w:themeShade="BF"/>
        </w:rPr>
        <w:t>菜单选项外框（被取代）</w:t>
      </w:r>
    </w:p>
    <w:p w14:paraId="42040EA0" w14:textId="70E53549" w:rsidR="002B6750" w:rsidRDefault="002B6750" w:rsidP="00FF19F4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81FB812" wp14:editId="53E5789C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1F5F4" w14:textId="77777777" w:rsidR="002B6750" w:rsidRDefault="002B6750" w:rsidP="00CE5460">
      <w:pPr>
        <w:snapToGrid/>
        <w:spacing w:after="0"/>
      </w:pPr>
    </w:p>
    <w:p w14:paraId="3D89C0A7" w14:textId="77777777" w:rsidR="00CE5460" w:rsidRPr="00FA548F" w:rsidRDefault="00000000" w:rsidP="00CE5460">
      <w:pPr>
        <w:snapToGrid/>
        <w:spacing w:after="0"/>
      </w:pPr>
      <w:r>
        <w:pict w14:anchorId="4F7B055E">
          <v:rect id="_x0000_i1208" style="width:0;height:1.5pt" o:hralign="center" o:hrstd="t" o:hr="t" fillcolor="#a0a0a0" stroked="f"/>
        </w:pict>
      </w:r>
    </w:p>
    <w:p w14:paraId="3E8A2EB6" w14:textId="562ECF36" w:rsidR="00CE5460" w:rsidRDefault="00CE5460" w:rsidP="00F67FF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564E48">
        <w:t>Drill_MenuScrollBar</w:t>
      </w:r>
      <w:proofErr w:type="spellEnd"/>
      <w:r>
        <w:tab/>
      </w:r>
      <w:r>
        <w:tab/>
      </w:r>
      <w:r>
        <w:tab/>
      </w:r>
      <w:r>
        <w:tab/>
      </w:r>
      <w:r w:rsidRPr="00564E48">
        <w:rPr>
          <w:rFonts w:hint="eastAsia"/>
        </w:rPr>
        <w:t>主菜单</w:t>
      </w:r>
      <w:r w:rsidRPr="00564E48">
        <w:rPr>
          <w:rFonts w:hint="eastAsia"/>
        </w:rPr>
        <w:t xml:space="preserve"> - </w:t>
      </w:r>
      <w:r w:rsidRPr="00564E48">
        <w:rPr>
          <w:rFonts w:hint="eastAsia"/>
        </w:rPr>
        <w:t>多样式菜单滚动条</w:t>
      </w:r>
    </w:p>
    <w:p w14:paraId="398BC950" w14:textId="5CD03550" w:rsidR="002B6750" w:rsidRPr="00CE5460" w:rsidRDefault="00CE5460" w:rsidP="00F67FF0">
      <w:pPr>
        <w:spacing w:after="0"/>
        <w:rPr>
          <w:color w:val="BFBFBF" w:themeColor="background1" w:themeShade="BF"/>
        </w:rPr>
      </w:pPr>
      <w:r w:rsidRPr="00CE5460">
        <w:rPr>
          <w:color w:val="BFBFBF" w:themeColor="background1" w:themeShade="BF"/>
        </w:rPr>
        <w:tab/>
      </w:r>
      <w:r w:rsidRPr="00CE5460">
        <w:rPr>
          <w:rFonts w:hint="eastAsia"/>
          <w:color w:val="BFBFBF" w:themeColor="background1" w:themeShade="BF"/>
        </w:rPr>
        <w:t>◆</w:t>
      </w:r>
      <w:proofErr w:type="spellStart"/>
      <w:r w:rsidR="002B6750" w:rsidRPr="00CE5460">
        <w:rPr>
          <w:rFonts w:hint="eastAsia"/>
          <w:color w:val="BFBFBF" w:themeColor="background1" w:themeShade="BF"/>
        </w:rPr>
        <w:t>MOG_Scrollbar</w:t>
      </w:r>
      <w:proofErr w:type="spellEnd"/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ab/>
      </w:r>
      <w:r w:rsidR="002B6750" w:rsidRPr="00CE5460">
        <w:rPr>
          <w:rFonts w:hint="eastAsia"/>
          <w:color w:val="BFBFBF" w:themeColor="background1" w:themeShade="BF"/>
        </w:rPr>
        <w:t>主菜单</w:t>
      </w:r>
      <w:r w:rsidR="002B6750" w:rsidRPr="00CE5460">
        <w:rPr>
          <w:rFonts w:hint="eastAsia"/>
          <w:color w:val="BFBFBF" w:themeColor="background1" w:themeShade="BF"/>
        </w:rPr>
        <w:t xml:space="preserve"> - </w:t>
      </w:r>
      <w:r w:rsidR="002B6750" w:rsidRPr="00CE5460">
        <w:rPr>
          <w:rFonts w:hint="eastAsia"/>
          <w:color w:val="BFBFBF" w:themeColor="background1" w:themeShade="BF"/>
        </w:rPr>
        <w:t>滚动条（被取代）</w:t>
      </w:r>
    </w:p>
    <w:p w14:paraId="42B6E5DE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550CBFE" wp14:editId="27AEA884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D4D63" w14:textId="77777777" w:rsidR="002B6750" w:rsidRDefault="002B6750" w:rsidP="00CE5460">
      <w:pPr>
        <w:snapToGrid/>
        <w:spacing w:after="0"/>
      </w:pPr>
    </w:p>
    <w:p w14:paraId="33CB8A6D" w14:textId="77777777" w:rsidR="00CE5460" w:rsidRPr="00FA548F" w:rsidRDefault="00000000" w:rsidP="00CE5460">
      <w:pPr>
        <w:snapToGrid/>
        <w:spacing w:after="0"/>
      </w:pPr>
      <w:r>
        <w:pict w14:anchorId="433A6F45">
          <v:rect id="_x0000_i1209" style="width:0;height:1.5pt" o:hralign="center" o:hrstd="t" o:hr="t" fillcolor="#a0a0a0" stroked="f"/>
        </w:pict>
      </w:r>
    </w:p>
    <w:p w14:paraId="16AEC3B5" w14:textId="7A156B2D" w:rsidR="002B6750" w:rsidRDefault="00CE5460" w:rsidP="00CE5460">
      <w:pPr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B6750" w:rsidRPr="00221AEE">
        <w:t>Drill_MenuBackground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背景</w:t>
      </w:r>
    </w:p>
    <w:p w14:paraId="4996AA3B" w14:textId="5C21A0B2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21AEE">
        <w:t>Drill_MenuCircle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魔法圈</w:t>
      </w:r>
    </w:p>
    <w:p w14:paraId="340D6B1B" w14:textId="63CBE7A8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21AEE">
        <w:t>Drill</w:t>
      </w:r>
      <w:r w:rsidR="002B6750">
        <w:rPr>
          <w:rFonts w:hint="eastAsia"/>
        </w:rPr>
        <w:t>_MenuParticles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粒子</w:t>
      </w:r>
    </w:p>
    <w:p w14:paraId="01D2C434" w14:textId="5E9EFA7A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21AEE">
        <w:t>Drill</w:t>
      </w:r>
      <w:r w:rsidR="002B6750">
        <w:rPr>
          <w:rFonts w:hint="eastAsia"/>
        </w:rPr>
        <w:t>_Menu</w:t>
      </w:r>
      <w:r w:rsidR="002B6750">
        <w:t>GIF</w:t>
      </w:r>
      <w:proofErr w:type="spellEnd"/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</w:t>
      </w:r>
      <w:r w:rsidR="002B6750">
        <w:rPr>
          <w:rFonts w:hint="eastAsia"/>
        </w:rPr>
        <w:t>G</w:t>
      </w:r>
      <w:r w:rsidR="002B6750">
        <w:t>i</w:t>
      </w:r>
      <w:r w:rsidR="002B6750">
        <w:rPr>
          <w:rFonts w:hint="eastAsia"/>
        </w:rPr>
        <w:t>f</w:t>
      </w:r>
    </w:p>
    <w:p w14:paraId="0DBDA6C2" w14:textId="484D86F7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21AEE">
        <w:t>Drill</w:t>
      </w:r>
      <w:r w:rsidR="002B6750">
        <w:rPr>
          <w:rFonts w:hint="eastAsia"/>
        </w:rPr>
        <w:t>_MenuTiled</w:t>
      </w:r>
      <w:r w:rsidR="002B6750">
        <w:t>GIF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平铺</w:t>
      </w:r>
      <w:r w:rsidR="002B6750">
        <w:rPr>
          <w:rFonts w:hint="eastAsia"/>
        </w:rPr>
        <w:t>G</w:t>
      </w:r>
      <w:r w:rsidR="002B6750">
        <w:t>i</w:t>
      </w:r>
      <w:r w:rsidR="002B6750">
        <w:rPr>
          <w:rFonts w:hint="eastAsia"/>
        </w:rPr>
        <w:t>f</w:t>
      </w:r>
    </w:p>
    <w:p w14:paraId="51F4F8A1" w14:textId="5E95094E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21AEE">
        <w:t>Drill</w:t>
      </w:r>
      <w:r w:rsidR="002B6750">
        <w:rPr>
          <w:rFonts w:hint="eastAsia"/>
        </w:rPr>
        <w:t>_MenuVideo</w:t>
      </w:r>
      <w:proofErr w:type="spellEnd"/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tab/>
      </w:r>
      <w:r w:rsidR="002B6750">
        <w:rPr>
          <w:rFonts w:hint="eastAsia"/>
        </w:rPr>
        <w:t>主菜单</w:t>
      </w:r>
      <w:r w:rsidR="002B6750">
        <w:rPr>
          <w:rFonts w:hint="eastAsia"/>
        </w:rPr>
        <w:t xml:space="preserve"> </w:t>
      </w:r>
      <w:r w:rsidR="00F67FF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多层菜单视频</w:t>
      </w:r>
    </w:p>
    <w:p w14:paraId="3DF3104E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283903D" wp14:editId="3C416E85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555AE" w14:textId="77777777" w:rsidR="002B6750" w:rsidRDefault="002B6750" w:rsidP="00CE5460">
      <w:pPr>
        <w:snapToGrid/>
        <w:spacing w:after="0"/>
      </w:pPr>
    </w:p>
    <w:p w14:paraId="61719EA7" w14:textId="77777777" w:rsidR="00CE5460" w:rsidRPr="00FA548F" w:rsidRDefault="00000000" w:rsidP="00CE5460">
      <w:pPr>
        <w:snapToGrid/>
        <w:spacing w:after="0"/>
      </w:pPr>
      <w:r>
        <w:pict w14:anchorId="5EEDBCD2">
          <v:rect id="_x0000_i1210" style="width:0;height:1.5pt" o:hralign="center" o:hrstd="t" o:hr="t" fillcolor="#a0a0a0" stroked="f"/>
        </w:pict>
      </w:r>
    </w:p>
    <w:p w14:paraId="1D74C9C8" w14:textId="5D53F704" w:rsidR="002B6750" w:rsidRPr="00AE31EA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336782">
        <w:t>Drill_MenuBackButton</w:t>
      </w:r>
      <w:proofErr w:type="spellEnd"/>
      <w:r w:rsidR="002B6750">
        <w:tab/>
      </w:r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主</w:t>
      </w:r>
      <w:r w:rsidR="002B6750" w:rsidRPr="00336782">
        <w:rPr>
          <w:rFonts w:hint="eastAsia"/>
        </w:rPr>
        <w:t>菜单</w:t>
      </w:r>
      <w:r w:rsidR="002B6750" w:rsidRPr="00336782">
        <w:t xml:space="preserve"> -</w:t>
      </w:r>
      <w:r w:rsidR="002B6750">
        <w:t xml:space="preserve"> </w:t>
      </w:r>
      <w:r w:rsidR="002B6750" w:rsidRPr="00336782">
        <w:rPr>
          <w:rFonts w:hint="eastAsia"/>
        </w:rPr>
        <w:t>返回按钮</w:t>
      </w:r>
    </w:p>
    <w:p w14:paraId="246DC1C5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539AF9F" wp14:editId="01132F4C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5A51" w14:textId="77777777" w:rsidR="002B6750" w:rsidRDefault="002B6750" w:rsidP="00CE5460">
      <w:pPr>
        <w:snapToGrid/>
        <w:spacing w:after="0"/>
      </w:pPr>
    </w:p>
    <w:p w14:paraId="72E8EBD6" w14:textId="77777777" w:rsidR="00D53F8A" w:rsidRPr="00FA548F" w:rsidRDefault="00000000" w:rsidP="00D53F8A">
      <w:pPr>
        <w:snapToGrid/>
        <w:spacing w:after="0"/>
      </w:pPr>
      <w:r>
        <w:pict w14:anchorId="0524E16E">
          <v:rect id="_x0000_i1211" style="width:0;height:1.5pt" o:hralign="center" o:hrstd="t" o:hr="t" fillcolor="#a0a0a0" stroked="f"/>
        </w:pict>
      </w:r>
    </w:p>
    <w:p w14:paraId="6CAC5764" w14:textId="789E8BC4" w:rsidR="00D53F8A" w:rsidRDefault="00D53F8A" w:rsidP="00D53F8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8E74C1">
        <w:t>Drill_MenuMainCutscenes</w:t>
      </w:r>
      <w:proofErr w:type="spellEnd"/>
      <w:r>
        <w:tab/>
      </w:r>
      <w:r>
        <w:tab/>
      </w:r>
      <w:r w:rsidRPr="008E74C1">
        <w:rPr>
          <w:rFonts w:hint="eastAsia"/>
        </w:rPr>
        <w:t>主菜单</w:t>
      </w:r>
      <w:r w:rsidRPr="008E74C1">
        <w:t xml:space="preserve"> - </w:t>
      </w:r>
      <w:r w:rsidRPr="008E74C1">
        <w:t>主菜单面板的动画转场</w:t>
      </w:r>
    </w:p>
    <w:p w14:paraId="2AA191D6" w14:textId="77777777" w:rsidR="00D53F8A" w:rsidRDefault="00D53F8A" w:rsidP="00D53F8A">
      <w:pPr>
        <w:snapToGrid/>
        <w:spacing w:after="0"/>
      </w:pPr>
      <w:r>
        <w:tab/>
      </w:r>
      <w:r>
        <w:rPr>
          <w:rFonts w:hint="eastAsia"/>
        </w:rPr>
        <w:t>（没有图示，提供默认的动画转场控制）</w:t>
      </w:r>
    </w:p>
    <w:p w14:paraId="73EDCED6" w14:textId="77777777" w:rsidR="00D53F8A" w:rsidRDefault="00D53F8A" w:rsidP="00CE5460">
      <w:pPr>
        <w:snapToGrid/>
        <w:spacing w:after="0"/>
      </w:pPr>
    </w:p>
    <w:p w14:paraId="5F288E4B" w14:textId="77777777" w:rsidR="002B6750" w:rsidRDefault="002B6750" w:rsidP="004A03A3">
      <w:r>
        <w:br w:type="page"/>
      </w:r>
    </w:p>
    <w:p w14:paraId="31E7CE48" w14:textId="77777777" w:rsidR="002B6750" w:rsidRPr="004F079E" w:rsidRDefault="002B6750" w:rsidP="004A03A3">
      <w:pPr>
        <w:pStyle w:val="3"/>
        <w:rPr>
          <w:rFonts w:hint="eastAsia"/>
        </w:rPr>
      </w:pPr>
      <w:bookmarkStart w:id="23" w:name="_面板"/>
      <w:bookmarkEnd w:id="23"/>
      <w:r>
        <w:rPr>
          <w:rFonts w:hint="eastAsia"/>
        </w:rPr>
        <w:lastRenderedPageBreak/>
        <w:t>面板</w:t>
      </w:r>
    </w:p>
    <w:p w14:paraId="51C34599" w14:textId="77777777" w:rsidR="00CE5460" w:rsidRPr="00FA548F" w:rsidRDefault="00000000" w:rsidP="00CE5460">
      <w:pPr>
        <w:snapToGrid/>
        <w:spacing w:after="0"/>
      </w:pPr>
      <w:r>
        <w:pict w14:anchorId="0137B910">
          <v:rect id="_x0000_i1212" style="width:0;height:1.5pt" o:hralign="center" o:hrstd="t" o:hr="t" fillcolor="#a0a0a0" stroked="f"/>
        </w:pict>
      </w:r>
    </w:p>
    <w:p w14:paraId="24E15D60" w14:textId="1C47B720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E92D79">
        <w:t>Drill_SceneMain</w:t>
      </w:r>
      <w:proofErr w:type="spellEnd"/>
      <w:r w:rsidR="002B6750">
        <w:tab/>
      </w:r>
      <w:r w:rsidR="002B6750">
        <w:tab/>
      </w:r>
      <w:r w:rsidR="002B6750">
        <w:tab/>
      </w:r>
      <w:r>
        <w:tab/>
      </w:r>
      <w:r w:rsidR="002B6750">
        <w:tab/>
      </w:r>
      <w:r w:rsidR="002B6750" w:rsidRPr="00E92D79">
        <w:rPr>
          <w:rFonts w:hint="eastAsia"/>
        </w:rPr>
        <w:t>面板</w:t>
      </w:r>
      <w:r w:rsidR="002B6750" w:rsidRPr="00E92D79">
        <w:t xml:space="preserve"> - </w:t>
      </w:r>
      <w:r w:rsidR="002B6750" w:rsidRPr="00E92D79">
        <w:t>全自定义主菜单面板</w:t>
      </w:r>
    </w:p>
    <w:p w14:paraId="74C7EEB5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80A237E" wp14:editId="18006B0C">
            <wp:extent cx="2705100" cy="195538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5347" cy="196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D96DB" w14:textId="77777777" w:rsidR="002B6750" w:rsidRDefault="002B6750" w:rsidP="00CE5460">
      <w:pPr>
        <w:snapToGrid/>
        <w:spacing w:after="0"/>
      </w:pPr>
    </w:p>
    <w:p w14:paraId="3ABAB195" w14:textId="77777777" w:rsidR="00CE5460" w:rsidRPr="00FA548F" w:rsidRDefault="00000000" w:rsidP="00CE5460">
      <w:pPr>
        <w:snapToGrid/>
        <w:spacing w:after="0"/>
      </w:pPr>
      <w:r>
        <w:pict w14:anchorId="064907BE">
          <v:rect id="_x0000_i1213" style="width:0;height:1.5pt" o:hralign="center" o:hrstd="t" o:hr="t" fillcolor="#a0a0a0" stroked="f"/>
        </w:pict>
      </w:r>
    </w:p>
    <w:p w14:paraId="4B312833" w14:textId="15221116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MOG_SceneItem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AE5370">
        <w:rPr>
          <w:rFonts w:hint="eastAsia"/>
        </w:rPr>
        <w:t xml:space="preserve">- </w:t>
      </w:r>
      <w:r w:rsidR="002B6750" w:rsidRPr="00AE5370">
        <w:rPr>
          <w:rFonts w:hint="eastAsia"/>
        </w:rPr>
        <w:t>全自定义物品界面</w:t>
      </w:r>
    </w:p>
    <w:p w14:paraId="37E001CC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3177B3B" wp14:editId="16DF7867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7E24C" w14:textId="77777777" w:rsidR="002F6C6A" w:rsidRDefault="002F6C6A" w:rsidP="002F6C6A">
      <w:pPr>
        <w:snapToGrid/>
        <w:spacing w:after="0"/>
      </w:pPr>
    </w:p>
    <w:p w14:paraId="26C3801A" w14:textId="77777777" w:rsidR="002F6C6A" w:rsidRPr="00FA548F" w:rsidRDefault="00000000" w:rsidP="002F6C6A">
      <w:pPr>
        <w:snapToGrid/>
        <w:spacing w:after="0"/>
      </w:pPr>
      <w:r>
        <w:pict w14:anchorId="76FB6E4D">
          <v:rect id="_x0000_i1214" style="width:0;height:1.5pt" o:hralign="center" o:hrstd="t" o:hr="t" fillcolor="#a0a0a0" stroked="f"/>
        </w:pict>
      </w:r>
    </w:p>
    <w:p w14:paraId="3516304D" w14:textId="77777777" w:rsidR="002F6C6A" w:rsidRDefault="002F6C6A" w:rsidP="002F6C6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877FF6">
        <w:t>MOG_SceneSkill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2F47BF0F" w14:textId="77777777" w:rsidR="002F6C6A" w:rsidRDefault="002F6C6A" w:rsidP="002F6C6A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E79680E" wp14:editId="4299D779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1BDB6" w14:textId="77777777" w:rsidR="002B6750" w:rsidRDefault="002B6750" w:rsidP="00CE5460">
      <w:pPr>
        <w:snapToGrid/>
        <w:spacing w:after="0"/>
      </w:pPr>
    </w:p>
    <w:p w14:paraId="3C6B30E5" w14:textId="77777777" w:rsidR="00CE5460" w:rsidRPr="00FA548F" w:rsidRDefault="00000000" w:rsidP="00CE5460">
      <w:pPr>
        <w:snapToGrid/>
        <w:spacing w:after="0"/>
      </w:pPr>
      <w:r>
        <w:pict w14:anchorId="56F6280C">
          <v:rect id="_x0000_i1215" style="width:0;height:1.5pt" o:hralign="center" o:hrstd="t" o:hr="t" fillcolor="#a0a0a0" stroked="f"/>
        </w:pict>
      </w:r>
    </w:p>
    <w:p w14:paraId="68C7B759" w14:textId="773FA78A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MOG_</w:t>
      </w:r>
      <w:r w:rsidR="002B6750" w:rsidRPr="00AE5370">
        <w:rPr>
          <w:rFonts w:hint="eastAsia"/>
        </w:rPr>
        <w:t>SceneEquip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AE5370">
        <w:rPr>
          <w:rFonts w:hint="eastAsia"/>
        </w:rPr>
        <w:t>-</w:t>
      </w:r>
      <w:r w:rsidR="002B6750">
        <w:rPr>
          <w:rFonts w:hint="eastAsia"/>
        </w:rPr>
        <w:t xml:space="preserve"> </w:t>
      </w:r>
      <w:r w:rsidR="002B6750" w:rsidRPr="00AE5370">
        <w:rPr>
          <w:rFonts w:hint="eastAsia"/>
        </w:rPr>
        <w:t>全自定义装备界面</w:t>
      </w:r>
    </w:p>
    <w:p w14:paraId="50D1AF11" w14:textId="78D500BD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61AC576" wp14:editId="1C1602A1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A50FE" w14:textId="77777777" w:rsidR="00CE5460" w:rsidRDefault="00CE5460" w:rsidP="00CE5460">
      <w:pPr>
        <w:snapToGrid/>
        <w:spacing w:after="0"/>
      </w:pPr>
    </w:p>
    <w:p w14:paraId="08C43E02" w14:textId="77777777" w:rsidR="002B6750" w:rsidRDefault="002B6750" w:rsidP="00CE5460">
      <w:pPr>
        <w:snapToGrid/>
        <w:spacing w:after="0"/>
      </w:pPr>
    </w:p>
    <w:p w14:paraId="4EA52DDE" w14:textId="77777777" w:rsidR="00CE5460" w:rsidRPr="00FA548F" w:rsidRDefault="00000000" w:rsidP="00CE5460">
      <w:pPr>
        <w:snapToGrid/>
        <w:spacing w:after="0"/>
      </w:pPr>
      <w:r>
        <w:pict w14:anchorId="3B51DD57">
          <v:rect id="_x0000_i1216" style="width:0;height:1.5pt" o:hralign="center" o:hrstd="t" o:hr="t" fillcolor="#a0a0a0" stroked="f"/>
        </w:pict>
      </w:r>
    </w:p>
    <w:p w14:paraId="6B8B80CE" w14:textId="31DD80A1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877FF6">
        <w:t>MOG_SceneStatus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>
        <w:t>–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全自定义状态界面</w:t>
      </w:r>
    </w:p>
    <w:p w14:paraId="61D953DF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B0FA5AF" wp14:editId="025400D2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387B9" w14:textId="77777777" w:rsidR="002B6750" w:rsidRDefault="002B6750" w:rsidP="00CE5460">
      <w:pPr>
        <w:snapToGrid/>
        <w:spacing w:after="0"/>
      </w:pPr>
    </w:p>
    <w:p w14:paraId="22C01DAE" w14:textId="77777777" w:rsidR="00CE5460" w:rsidRPr="00FA548F" w:rsidRDefault="00000000" w:rsidP="00CE5460">
      <w:pPr>
        <w:snapToGrid/>
        <w:spacing w:after="0"/>
      </w:pPr>
      <w:r>
        <w:pict w14:anchorId="199C784F">
          <v:rect id="_x0000_i1217" style="width:0;height:1.5pt" o:hralign="center" o:hrstd="t" o:hr="t" fillcolor="#a0a0a0" stroked="f"/>
        </w:pict>
      </w:r>
    </w:p>
    <w:p w14:paraId="102AABC3" w14:textId="7FFCC9C3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4E42A9">
        <w:t>MOG_SceneFile</w:t>
      </w:r>
      <w:proofErr w:type="spellEnd"/>
      <w:r w:rsidR="002B6750">
        <w:tab/>
      </w:r>
      <w:r w:rsidR="002B6750">
        <w:tab/>
      </w:r>
      <w:r w:rsidR="002B6750">
        <w:tab/>
      </w:r>
      <w: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>
        <w:t xml:space="preserve">– </w:t>
      </w:r>
      <w:r w:rsidR="002B6750">
        <w:rPr>
          <w:rFonts w:hint="eastAsia"/>
        </w:rPr>
        <w:t>全自定义存档界面</w:t>
      </w:r>
    </w:p>
    <w:p w14:paraId="500C0C5D" w14:textId="1FD54251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BB02E63" wp14:editId="60F06B59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33249" w14:textId="77777777" w:rsidR="002B6750" w:rsidRDefault="002B6750" w:rsidP="00CE5460">
      <w:pPr>
        <w:snapToGrid/>
        <w:spacing w:after="0"/>
      </w:pPr>
    </w:p>
    <w:p w14:paraId="51F2F647" w14:textId="77777777" w:rsidR="00CE5460" w:rsidRPr="00FA548F" w:rsidRDefault="00000000" w:rsidP="00CE5460">
      <w:pPr>
        <w:snapToGrid/>
        <w:spacing w:after="0"/>
      </w:pPr>
      <w:r>
        <w:pict w14:anchorId="535DD64C">
          <v:rect id="_x0000_i1218" style="width:0;height:1.5pt" o:hralign="center" o:hrstd="t" o:hr="t" fillcolor="#a0a0a0" stroked="f"/>
        </w:pict>
      </w:r>
    </w:p>
    <w:p w14:paraId="21ED06F1" w14:textId="70DEE55F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</w:t>
      </w:r>
      <w:r w:rsidR="002B6750">
        <w:t>_SceneShop</w:t>
      </w:r>
      <w:proofErr w:type="spellEnd"/>
      <w:r w:rsidR="002B6750">
        <w:tab/>
      </w:r>
      <w:r w:rsidR="002B6750">
        <w:tab/>
      </w:r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>
        <w:t xml:space="preserve">– </w:t>
      </w:r>
      <w:r w:rsidR="002B6750">
        <w:rPr>
          <w:rFonts w:hint="eastAsia"/>
        </w:rPr>
        <w:t>全自定义商店界面</w:t>
      </w:r>
    </w:p>
    <w:p w14:paraId="1D301F19" w14:textId="77777777" w:rsidR="002B6750" w:rsidRDefault="002B6750" w:rsidP="00CE5460">
      <w:pPr>
        <w:snapToGrid/>
        <w:spacing w:after="0"/>
        <w:jc w:val="center"/>
      </w:pPr>
      <w:r w:rsidRPr="006D239F">
        <w:rPr>
          <w:noProof/>
        </w:rPr>
        <w:drawing>
          <wp:inline distT="0" distB="0" distL="0" distR="0" wp14:anchorId="02532EF2" wp14:editId="13E17EA2">
            <wp:extent cx="2514600" cy="191216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102" cy="1922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5C9DD" w14:textId="77777777" w:rsidR="002B6750" w:rsidRDefault="002B6750" w:rsidP="00CE5460">
      <w:pPr>
        <w:snapToGrid/>
        <w:spacing w:after="0"/>
      </w:pPr>
    </w:p>
    <w:p w14:paraId="04955EDC" w14:textId="77777777" w:rsidR="00CE5460" w:rsidRPr="00FA548F" w:rsidRDefault="00000000" w:rsidP="00CE5460">
      <w:pPr>
        <w:snapToGrid/>
        <w:spacing w:after="0"/>
      </w:pPr>
      <w:r>
        <w:pict w14:anchorId="321256B6">
          <v:rect id="_x0000_i1219" style="width:0;height:1.5pt" o:hralign="center" o:hrstd="t" o:hr="t" fillcolor="#a0a0a0" stroked="f"/>
        </w:pict>
      </w:r>
    </w:p>
    <w:p w14:paraId="76BDFD92" w14:textId="439129ED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</w:t>
      </w:r>
      <w:r w:rsidR="002B6750">
        <w:t>_Scene</w:t>
      </w:r>
      <w:r w:rsidR="002B6750">
        <w:rPr>
          <w:rFonts w:hint="eastAsia"/>
        </w:rPr>
        <w:t>Limit</w:t>
      </w:r>
      <w:r w:rsidR="002B6750">
        <w:t>Shop</w:t>
      </w:r>
      <w:proofErr w:type="spellEnd"/>
      <w:r w:rsidR="002B6750">
        <w:tab/>
      </w:r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>
        <w:t xml:space="preserve">– </w:t>
      </w:r>
      <w:r w:rsidR="002B6750">
        <w:rPr>
          <w:rFonts w:hint="eastAsia"/>
        </w:rPr>
        <w:t>限量商店</w:t>
      </w:r>
    </w:p>
    <w:p w14:paraId="71B5C585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4DB25410" wp14:editId="4D4FD46F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76657" w14:textId="77777777" w:rsidR="002B6750" w:rsidRDefault="002B6750" w:rsidP="00CE5460">
      <w:pPr>
        <w:snapToGrid/>
        <w:spacing w:after="0"/>
      </w:pPr>
    </w:p>
    <w:p w14:paraId="77C08F03" w14:textId="77777777" w:rsidR="00CE5460" w:rsidRPr="00FA548F" w:rsidRDefault="00000000" w:rsidP="00CE5460">
      <w:pPr>
        <w:snapToGrid/>
        <w:spacing w:after="0"/>
      </w:pPr>
      <w:r>
        <w:pict w14:anchorId="33023BE5">
          <v:rect id="_x0000_i1220" style="width:0;height:1.5pt" o:hralign="center" o:hrstd="t" o:hr="t" fillcolor="#a0a0a0" stroked="f"/>
        </w:pict>
      </w:r>
    </w:p>
    <w:p w14:paraId="4ACE0E84" w14:textId="42A72F54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B75AFD">
        <w:t>Drill_SceneGalleryA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</w:t>
      </w:r>
      <w:r w:rsidR="002B6750">
        <w:rPr>
          <w:rFonts w:hint="eastAsia"/>
        </w:rPr>
        <w:t>画廊</w:t>
      </w:r>
      <w:r w:rsidR="002B6750">
        <w:rPr>
          <w:rFonts w:hint="eastAsia"/>
        </w:rPr>
        <w:t>A</w:t>
      </w:r>
    </w:p>
    <w:p w14:paraId="5E0FC1E8" w14:textId="16AB3F46" w:rsidR="002B6750" w:rsidRDefault="00CE5460" w:rsidP="00CE546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B75AFD">
        <w:t>Drill_SceneGallery</w:t>
      </w:r>
      <w:r w:rsidR="002B6750">
        <w:rPr>
          <w:rFonts w:hint="eastAsia"/>
        </w:rPr>
        <w:t>B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</w:t>
      </w:r>
      <w:r w:rsidR="002B6750">
        <w:rPr>
          <w:rFonts w:hint="eastAsia"/>
        </w:rPr>
        <w:t>画廊</w:t>
      </w:r>
      <w:r w:rsidR="002B6750">
        <w:rPr>
          <w:rFonts w:hint="eastAsia"/>
        </w:rPr>
        <w:t>B</w:t>
      </w:r>
    </w:p>
    <w:p w14:paraId="1D8EC6F6" w14:textId="77777777" w:rsidR="002B6750" w:rsidRPr="00CE5460" w:rsidRDefault="002B6750" w:rsidP="00CE5460">
      <w:pPr>
        <w:snapToGrid/>
        <w:spacing w:after="0"/>
        <w:jc w:val="center"/>
      </w:pPr>
      <w:r w:rsidRPr="00CE5460">
        <w:rPr>
          <w:noProof/>
        </w:rPr>
        <w:drawing>
          <wp:inline distT="0" distB="0" distL="0" distR="0" wp14:anchorId="0A959260" wp14:editId="79BBD0F1">
            <wp:extent cx="2616681" cy="202882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435" cy="2032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D9B3F" w14:textId="77777777" w:rsidR="002B6750" w:rsidRDefault="002B6750" w:rsidP="00CE5460">
      <w:pPr>
        <w:snapToGrid/>
        <w:spacing w:after="0"/>
      </w:pPr>
    </w:p>
    <w:p w14:paraId="135E01F7" w14:textId="77777777" w:rsidR="00CE5460" w:rsidRPr="00FA548F" w:rsidRDefault="00000000" w:rsidP="00CE5460">
      <w:pPr>
        <w:snapToGrid/>
        <w:spacing w:after="0"/>
      </w:pPr>
      <w:r>
        <w:pict w14:anchorId="365C70BE">
          <v:rect id="_x0000_i1221" style="width:0;height:1.5pt" o:hralign="center" o:hrstd="t" o:hr="t" fillcolor="#a0a0a0" stroked="f"/>
        </w:pict>
      </w:r>
    </w:p>
    <w:p w14:paraId="21C9784F" w14:textId="187E2B83" w:rsidR="002B6750" w:rsidRDefault="00CE5460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B75AFD">
        <w:t>Drill_SceneGallery</w:t>
      </w:r>
      <w:r w:rsidR="002B6750">
        <w:rPr>
          <w:rFonts w:hint="eastAsia"/>
        </w:rPr>
        <w:t>C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</w:t>
      </w:r>
      <w:r w:rsidR="002B6750">
        <w:rPr>
          <w:rFonts w:hint="eastAsia"/>
        </w:rPr>
        <w:t>画廊</w:t>
      </w:r>
      <w:r w:rsidR="002B6750">
        <w:rPr>
          <w:rFonts w:hint="eastAsia"/>
        </w:rPr>
        <w:t>C</w:t>
      </w:r>
    </w:p>
    <w:p w14:paraId="49193FEC" w14:textId="3F088264" w:rsidR="002B6750" w:rsidRPr="00B75AFD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B75AFD">
        <w:t>Drill_SceneGallery</w:t>
      </w:r>
      <w:r w:rsidR="002B6750">
        <w:rPr>
          <w:rFonts w:hint="eastAsia"/>
        </w:rPr>
        <w:t>D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</w:t>
      </w:r>
      <w:r w:rsidR="002B6750">
        <w:rPr>
          <w:rFonts w:hint="eastAsia"/>
        </w:rPr>
        <w:t>画廊</w:t>
      </w:r>
      <w:r w:rsidR="002B6750">
        <w:rPr>
          <w:rFonts w:hint="eastAsia"/>
        </w:rPr>
        <w:t>D</w:t>
      </w:r>
    </w:p>
    <w:p w14:paraId="68B616AD" w14:textId="77777777" w:rsidR="002B6750" w:rsidRPr="00CE5460" w:rsidRDefault="002B6750" w:rsidP="00913DF8">
      <w:pPr>
        <w:snapToGrid/>
        <w:spacing w:after="0"/>
        <w:jc w:val="center"/>
      </w:pPr>
      <w:r w:rsidRPr="00CE5460">
        <w:rPr>
          <w:noProof/>
        </w:rPr>
        <w:drawing>
          <wp:inline distT="0" distB="0" distL="0" distR="0" wp14:anchorId="2301B349" wp14:editId="002FC2B0">
            <wp:extent cx="2705100" cy="2084679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951" cy="209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0D1CD" w14:textId="77777777" w:rsidR="002B6750" w:rsidRDefault="002B6750" w:rsidP="00CE5460">
      <w:pPr>
        <w:snapToGrid/>
        <w:spacing w:after="0"/>
      </w:pPr>
    </w:p>
    <w:p w14:paraId="39D32F7C" w14:textId="77777777" w:rsidR="00CE5460" w:rsidRPr="00FA548F" w:rsidRDefault="00000000" w:rsidP="00CE5460">
      <w:pPr>
        <w:snapToGrid/>
        <w:spacing w:after="0"/>
      </w:pPr>
      <w:r>
        <w:pict w14:anchorId="3B57FEB5">
          <v:rect id="_x0000_i1222" style="width:0;height:1.5pt" o:hralign="center" o:hrstd="t" o:hr="t" fillcolor="#a0a0a0" stroked="f"/>
        </w:pict>
      </w:r>
    </w:p>
    <w:p w14:paraId="4ACD6EFA" w14:textId="75D177B1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MOG_Music_Book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AE5370">
        <w:rPr>
          <w:rFonts w:hint="eastAsia"/>
        </w:rPr>
        <w:t xml:space="preserve">- </w:t>
      </w:r>
      <w:r w:rsidR="002B6750" w:rsidRPr="00AE5370">
        <w:rPr>
          <w:rFonts w:hint="eastAsia"/>
        </w:rPr>
        <w:t>音乐书</w:t>
      </w:r>
    </w:p>
    <w:p w14:paraId="46274DED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FDF45A7" wp14:editId="3BA3C25B">
            <wp:extent cx="2438400" cy="181214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3667" cy="1816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56685" w14:textId="77777777" w:rsidR="002B6750" w:rsidRDefault="002B6750" w:rsidP="00CE5460">
      <w:pPr>
        <w:snapToGrid/>
        <w:spacing w:after="0"/>
      </w:pPr>
    </w:p>
    <w:p w14:paraId="462CDE20" w14:textId="77777777" w:rsidR="00CE5460" w:rsidRPr="00FA548F" w:rsidRDefault="00000000" w:rsidP="00CE5460">
      <w:pPr>
        <w:snapToGrid/>
        <w:spacing w:after="0"/>
      </w:pPr>
      <w:r>
        <w:pict w14:anchorId="7FE9C4B9">
          <v:rect id="_x0000_i1223" style="width:0;height:1.5pt" o:hralign="center" o:hrstd="t" o:hr="t" fillcolor="#a0a0a0" stroked="f"/>
        </w:pict>
      </w:r>
    </w:p>
    <w:p w14:paraId="379AEBF6" w14:textId="42524146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A326BF">
        <w:t>MOG_FastTravel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>
        <w:t>–</w:t>
      </w:r>
      <w:r w:rsidR="002B6750">
        <w:rPr>
          <w:rFonts w:hint="eastAsia"/>
        </w:rPr>
        <w:t xml:space="preserve"> </w:t>
      </w:r>
      <w:r w:rsidR="002B6750">
        <w:rPr>
          <w:rFonts w:hint="eastAsia"/>
        </w:rPr>
        <w:t>世界地图</w:t>
      </w:r>
    </w:p>
    <w:p w14:paraId="4D5B08B8" w14:textId="77777777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F1311E2" wp14:editId="69A1CB2A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A5835" w14:textId="77777777" w:rsidR="002B6750" w:rsidRDefault="002B6750" w:rsidP="00CE5460">
      <w:pPr>
        <w:snapToGrid/>
        <w:spacing w:after="0"/>
      </w:pPr>
    </w:p>
    <w:p w14:paraId="3589672E" w14:textId="77777777" w:rsidR="00CE5460" w:rsidRPr="00FA548F" w:rsidRDefault="00000000" w:rsidP="00CE5460">
      <w:pPr>
        <w:snapToGrid/>
        <w:spacing w:after="0"/>
      </w:pPr>
      <w:r>
        <w:pict w14:anchorId="689EF77D">
          <v:rect id="_x0000_i1224" style="width:0;height:1.5pt" o:hralign="center" o:hrstd="t" o:hr="t" fillcolor="#a0a0a0" stroked="f"/>
        </w:pict>
      </w:r>
    </w:p>
    <w:p w14:paraId="62C6A92A" w14:textId="73481158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MOG_CharSelect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角色选择界面</w:t>
      </w:r>
    </w:p>
    <w:p w14:paraId="7A54AE22" w14:textId="086CA385" w:rsidR="002B6750" w:rsidRDefault="002B6750" w:rsidP="00CE5460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EFBEFB5" wp14:editId="0330F1C3">
            <wp:extent cx="2724150" cy="2079372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0673" cy="2084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9548D" w14:textId="77777777" w:rsidR="002B6750" w:rsidRDefault="002B6750" w:rsidP="00CE5460">
      <w:pPr>
        <w:snapToGrid/>
        <w:spacing w:after="0"/>
      </w:pPr>
    </w:p>
    <w:p w14:paraId="3E85AAF9" w14:textId="77777777" w:rsidR="00CE5460" w:rsidRPr="00FA548F" w:rsidRDefault="00000000" w:rsidP="00CE5460">
      <w:pPr>
        <w:snapToGrid/>
        <w:spacing w:after="0"/>
      </w:pPr>
      <w:r>
        <w:pict w14:anchorId="2ECE61AB">
          <v:rect id="_x0000_i1225" style="width:0;height:1.5pt" o:hralign="center" o:hrstd="t" o:hr="t" fillcolor="#a0a0a0" stroked="f"/>
        </w:pict>
      </w:r>
    </w:p>
    <w:p w14:paraId="041D64FE" w14:textId="28FCE1BC" w:rsidR="002B6750" w:rsidRDefault="00CE5460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56C16">
        <w:t>Drill_SceneEmpty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</w:t>
      </w:r>
      <w:r w:rsidR="002B6750">
        <w:rPr>
          <w:rFonts w:hint="eastAsia"/>
        </w:rPr>
        <w:t>空</w:t>
      </w:r>
      <w:r w:rsidR="002B6750" w:rsidRPr="00053690">
        <w:rPr>
          <w:rFonts w:hint="eastAsia"/>
        </w:rPr>
        <w:t>面板</w:t>
      </w:r>
    </w:p>
    <w:p w14:paraId="76B8077D" w14:textId="35278001" w:rsidR="002B6750" w:rsidRDefault="0024609E" w:rsidP="0024609E">
      <w:pPr>
        <w:snapToGrid/>
        <w:spacing w:after="0"/>
      </w:pPr>
      <w:r>
        <w:tab/>
      </w:r>
      <w:r w:rsidR="002B6750">
        <w:rPr>
          <w:rFonts w:hint="eastAsia"/>
        </w:rPr>
        <w:t>（一个空面板，但是有装饰插件作用，内容并不少）</w:t>
      </w:r>
    </w:p>
    <w:p w14:paraId="0D042E7D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14A36A1" wp14:editId="06BC4E7E">
            <wp:extent cx="2730782" cy="2038350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4339" cy="2055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8306C" w14:textId="77777777" w:rsidR="002B6750" w:rsidRDefault="002B6750" w:rsidP="00CE5460">
      <w:pPr>
        <w:snapToGrid/>
        <w:spacing w:after="0"/>
      </w:pPr>
    </w:p>
    <w:p w14:paraId="7FC0F422" w14:textId="77777777" w:rsidR="00913DF8" w:rsidRPr="00FA548F" w:rsidRDefault="00000000" w:rsidP="00913DF8">
      <w:pPr>
        <w:snapToGrid/>
        <w:spacing w:after="0"/>
      </w:pPr>
      <w:r>
        <w:pict w14:anchorId="3C50B873">
          <v:rect id="_x0000_i1226" style="width:0;height:1.5pt" o:hralign="center" o:hrstd="t" o:hr="t" fillcolor="#a0a0a0" stroked="f"/>
        </w:pict>
      </w:r>
    </w:p>
    <w:p w14:paraId="41E69639" w14:textId="6C8CC07D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53690">
        <w:rPr>
          <w:rFonts w:hint="eastAsia"/>
        </w:rPr>
        <w:t>Drill_SceneSelfplateA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 w:rsidRPr="00053690">
        <w:rPr>
          <w:rFonts w:hint="eastAsia"/>
        </w:rPr>
        <w:t>A</w:t>
      </w:r>
    </w:p>
    <w:p w14:paraId="461DCD44" w14:textId="49F0FEA6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53690">
        <w:rPr>
          <w:rFonts w:hint="eastAsia"/>
        </w:rPr>
        <w:t>Drill_SceneSelfplate</w:t>
      </w:r>
      <w:r w:rsidR="002B6750">
        <w:t>B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B</w:t>
      </w:r>
    </w:p>
    <w:p w14:paraId="00588B44" w14:textId="77777777" w:rsidR="002B6750" w:rsidRPr="00900CB0" w:rsidRDefault="002B6750" w:rsidP="00CE5460">
      <w:pPr>
        <w:snapToGrid/>
        <w:spacing w:after="0"/>
      </w:pPr>
      <w:r>
        <w:rPr>
          <w:rFonts w:hint="eastAsia"/>
        </w:rPr>
        <w:t>（该面板配置极其灵活，不要被示例给限制了想象力，你可以完全定制自己想要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）</w:t>
      </w:r>
    </w:p>
    <w:p w14:paraId="5FE34FD9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E086631" wp14:editId="23454EDA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B0EC0" w14:textId="77777777" w:rsidR="002B6750" w:rsidRDefault="002B6750" w:rsidP="00CE5460">
      <w:pPr>
        <w:snapToGrid/>
        <w:spacing w:after="0"/>
      </w:pPr>
    </w:p>
    <w:p w14:paraId="0E2079B0" w14:textId="77777777" w:rsidR="00913DF8" w:rsidRPr="00FA548F" w:rsidRDefault="00000000" w:rsidP="00913DF8">
      <w:pPr>
        <w:snapToGrid/>
        <w:spacing w:after="0"/>
      </w:pPr>
      <w:r>
        <w:pict w14:anchorId="6EC17132">
          <v:rect id="_x0000_i1227" style="width:0;height:1.5pt" o:hralign="center" o:hrstd="t" o:hr="t" fillcolor="#a0a0a0" stroked="f"/>
        </w:pict>
      </w:r>
    </w:p>
    <w:p w14:paraId="41F1B896" w14:textId="1C81A15B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C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rPr>
          <w:rFonts w:hint="eastAsia"/>
        </w:rPr>
        <w:t>C</w:t>
      </w:r>
    </w:p>
    <w:p w14:paraId="71432E5A" w14:textId="37C55AED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D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D</w:t>
      </w:r>
    </w:p>
    <w:p w14:paraId="3956270F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4EECE26" wp14:editId="4867502F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547BC" w14:textId="77777777" w:rsidR="002B6750" w:rsidRDefault="002B6750" w:rsidP="00CE5460">
      <w:pPr>
        <w:snapToGrid/>
        <w:spacing w:after="0"/>
      </w:pPr>
    </w:p>
    <w:p w14:paraId="38152C7A" w14:textId="77777777" w:rsidR="00913DF8" w:rsidRPr="00FA548F" w:rsidRDefault="00000000" w:rsidP="00913DF8">
      <w:pPr>
        <w:snapToGrid/>
        <w:spacing w:after="0"/>
      </w:pPr>
      <w:r>
        <w:pict w14:anchorId="12BEAD90">
          <v:rect id="_x0000_i1228" style="width:0;height:1.5pt" o:hralign="center" o:hrstd="t" o:hr="t" fillcolor="#a0a0a0" stroked="f"/>
        </w:pict>
      </w:r>
    </w:p>
    <w:p w14:paraId="663DD69B" w14:textId="133EF46C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E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E</w:t>
      </w:r>
    </w:p>
    <w:p w14:paraId="6D5ED3F2" w14:textId="0E8739D5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F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F</w:t>
      </w:r>
    </w:p>
    <w:p w14:paraId="69F5CA5F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E7C06BF" wp14:editId="48790AB7">
            <wp:extent cx="3072499" cy="244792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2729" cy="2464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1883D" w14:textId="77777777" w:rsidR="002B6750" w:rsidRDefault="002B6750" w:rsidP="00CE5460">
      <w:pPr>
        <w:snapToGrid/>
        <w:spacing w:after="0"/>
      </w:pPr>
    </w:p>
    <w:p w14:paraId="6208972C" w14:textId="77777777" w:rsidR="00913DF8" w:rsidRPr="00FA548F" w:rsidRDefault="00000000" w:rsidP="00913DF8">
      <w:pPr>
        <w:snapToGrid/>
        <w:spacing w:after="0"/>
      </w:pPr>
      <w:r>
        <w:pict w14:anchorId="71338F2D">
          <v:rect id="_x0000_i1229" style="width:0;height:1.5pt" o:hralign="center" o:hrstd="t" o:hr="t" fillcolor="#a0a0a0" stroked="f"/>
        </w:pict>
      </w:r>
    </w:p>
    <w:p w14:paraId="59B44AF3" w14:textId="22C15304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G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G</w:t>
      </w:r>
    </w:p>
    <w:p w14:paraId="74AC2E5B" w14:textId="5BB9E7F9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H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H</w:t>
      </w:r>
    </w:p>
    <w:p w14:paraId="0C7B5059" w14:textId="77777777" w:rsidR="002B6750" w:rsidRPr="00AA74A1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B050C94" wp14:editId="4BC0646E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62066" w14:textId="77777777" w:rsidR="002B6750" w:rsidRDefault="002B6750" w:rsidP="00CE5460">
      <w:pPr>
        <w:snapToGrid/>
        <w:spacing w:after="0"/>
      </w:pPr>
    </w:p>
    <w:p w14:paraId="639DFE05" w14:textId="77777777" w:rsidR="00913DF8" w:rsidRPr="00FA548F" w:rsidRDefault="00000000" w:rsidP="00913DF8">
      <w:pPr>
        <w:snapToGrid/>
        <w:spacing w:after="0"/>
      </w:pPr>
      <w:r>
        <w:pict w14:anchorId="522153F0">
          <v:rect id="_x0000_i1230" style="width:0;height:1.5pt" o:hralign="center" o:hrstd="t" o:hr="t" fillcolor="#a0a0a0" stroked="f"/>
        </w:pict>
      </w:r>
    </w:p>
    <w:p w14:paraId="58D5E07D" w14:textId="2A634311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I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I</w:t>
      </w:r>
    </w:p>
    <w:p w14:paraId="201209EF" w14:textId="41422CE6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J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J</w:t>
      </w:r>
    </w:p>
    <w:p w14:paraId="6F13C63A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ED9A18F" wp14:editId="78FBDACE">
            <wp:extent cx="3281361" cy="24765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4492" cy="248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69BF4" w14:textId="77777777" w:rsidR="00913DF8" w:rsidRDefault="00913DF8" w:rsidP="00CE5460">
      <w:pPr>
        <w:snapToGrid/>
        <w:spacing w:after="0"/>
      </w:pPr>
    </w:p>
    <w:p w14:paraId="1476A014" w14:textId="77777777" w:rsidR="00913DF8" w:rsidRPr="00FA548F" w:rsidRDefault="00000000" w:rsidP="00913DF8">
      <w:pPr>
        <w:snapToGrid/>
        <w:spacing w:after="0"/>
      </w:pPr>
      <w:r>
        <w:pict w14:anchorId="41B9EAEF">
          <v:rect id="_x0000_i1231" style="width:0;height:1.5pt" o:hralign="center" o:hrstd="t" o:hr="t" fillcolor="#a0a0a0" stroked="f"/>
        </w:pict>
      </w:r>
    </w:p>
    <w:p w14:paraId="64A885F2" w14:textId="65544ADA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K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K</w:t>
      </w:r>
    </w:p>
    <w:p w14:paraId="30277DE4" w14:textId="3C733273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L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t>L</w:t>
      </w:r>
    </w:p>
    <w:p w14:paraId="761559A9" w14:textId="710602CD" w:rsidR="002B6750" w:rsidRDefault="002B6750" w:rsidP="00913DF8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1FC8B7DC" wp14:editId="72423E5F">
            <wp:extent cx="3186952" cy="2407920"/>
            <wp:effectExtent l="0" t="0" r="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611" cy="2440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CC8DC" w14:textId="77777777" w:rsidR="00913DF8" w:rsidRDefault="00913DF8" w:rsidP="00CE5460">
      <w:pPr>
        <w:snapToGrid/>
        <w:spacing w:after="0"/>
      </w:pPr>
    </w:p>
    <w:p w14:paraId="7876BE1A" w14:textId="77777777" w:rsidR="00913DF8" w:rsidRPr="00FA548F" w:rsidRDefault="00000000" w:rsidP="00913DF8">
      <w:pPr>
        <w:snapToGrid/>
        <w:spacing w:after="0"/>
      </w:pPr>
      <w:r>
        <w:pict w14:anchorId="15625580">
          <v:rect id="_x0000_i1232" style="width:0;height:1.5pt" o:hralign="center" o:hrstd="t" o:hr="t" fillcolor="#a0a0a0" stroked="f"/>
        </w:pict>
      </w:r>
    </w:p>
    <w:p w14:paraId="2C1D8D53" w14:textId="2A08AB7F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M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rPr>
          <w:rFonts w:hint="eastAsia"/>
        </w:rPr>
        <w:t>M</w:t>
      </w:r>
    </w:p>
    <w:p w14:paraId="04C37668" w14:textId="3DD9BDD4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_SceneSelfplate</w:t>
      </w:r>
      <w:r w:rsidR="002B6750">
        <w:t>N</w:t>
      </w:r>
      <w:proofErr w:type="spellEnd"/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 w:rsidRPr="00053690">
        <w:rPr>
          <w:rFonts w:hint="eastAsia"/>
        </w:rPr>
        <w:tab/>
      </w:r>
      <w:r w:rsidR="002B6750">
        <w:rPr>
          <w:rFonts w:hint="eastAsia"/>
        </w:rPr>
        <w:t>面板</w:t>
      </w:r>
      <w:r w:rsidR="002B6750">
        <w:rPr>
          <w:rFonts w:hint="eastAsia"/>
        </w:rPr>
        <w:t xml:space="preserve"> </w:t>
      </w:r>
      <w:r w:rsidR="002B6750" w:rsidRPr="00053690">
        <w:rPr>
          <w:rFonts w:hint="eastAsia"/>
        </w:rPr>
        <w:t xml:space="preserve">- </w:t>
      </w:r>
      <w:r w:rsidR="002B6750" w:rsidRPr="00053690">
        <w:rPr>
          <w:rFonts w:hint="eastAsia"/>
        </w:rPr>
        <w:t>全自定义信息面板</w:t>
      </w:r>
      <w:r w:rsidR="002B6750">
        <w:rPr>
          <w:rFonts w:hint="eastAsia"/>
        </w:rPr>
        <w:t>N</w:t>
      </w:r>
    </w:p>
    <w:p w14:paraId="59A231AC" w14:textId="77777777" w:rsidR="002B6750" w:rsidRPr="00CE5460" w:rsidRDefault="002B6750" w:rsidP="00913DF8">
      <w:pPr>
        <w:snapToGrid/>
        <w:spacing w:after="0"/>
        <w:jc w:val="center"/>
      </w:pPr>
      <w:r w:rsidRPr="00CE5460">
        <w:rPr>
          <w:noProof/>
        </w:rPr>
        <w:drawing>
          <wp:inline distT="0" distB="0" distL="0" distR="0" wp14:anchorId="725FBF57" wp14:editId="5E3C5E1F">
            <wp:extent cx="2851964" cy="2143125"/>
            <wp:effectExtent l="0" t="0" r="0" b="0"/>
            <wp:docPr id="217" name="图片 217" descr="C:\Users\lenovo\AppData\Roaming\Tencent\Users\1355126171\QQ\WinTemp\RichOle\X5I$0FY68~BDM59}{13X3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enovo\AppData\Roaming\Tencent\Users\1355126171\QQ\WinTemp\RichOle\X5I$0FY68~BDM59}{13X3O3.png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5423" cy="2153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86EAC" w14:textId="77777777" w:rsidR="002B6750" w:rsidRDefault="002B6750" w:rsidP="00CE5460">
      <w:pPr>
        <w:snapToGrid/>
        <w:spacing w:after="0"/>
      </w:pPr>
    </w:p>
    <w:p w14:paraId="4A6F1304" w14:textId="77777777" w:rsidR="00D14DD2" w:rsidRPr="00FA548F" w:rsidRDefault="00000000" w:rsidP="00D14DD2">
      <w:pPr>
        <w:snapToGrid/>
        <w:spacing w:after="0"/>
      </w:pPr>
      <w:r>
        <w:pict w14:anchorId="17A9069A">
          <v:rect id="_x0000_i1233" style="width:0;height:1.5pt" o:hralign="center" o:hrstd="t" o:hr="t" fillcolor="#a0a0a0" stroked="f"/>
        </w:pict>
      </w:r>
    </w:p>
    <w:p w14:paraId="22396ED3" w14:textId="737A0B91" w:rsidR="00D14DD2" w:rsidRDefault="00D14DD2" w:rsidP="00D14DD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EnemyBook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tab/>
      </w:r>
      <w:r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敌人图鉴</w:t>
      </w:r>
    </w:p>
    <w:p w14:paraId="68D826CD" w14:textId="7F0751B3" w:rsidR="00D14DD2" w:rsidRDefault="00D14DD2" w:rsidP="00D14DD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ItemBook</w:t>
      </w:r>
      <w:proofErr w:type="spellEnd"/>
      <w:r>
        <w:tab/>
      </w:r>
      <w:r>
        <w:tab/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物品图鉴</w:t>
      </w:r>
    </w:p>
    <w:p w14:paraId="47556E9F" w14:textId="404D0A45" w:rsidR="00D14DD2" w:rsidRDefault="00D14DD2" w:rsidP="00D14DD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YEP_ItemSynthesis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YEP_</w:t>
      </w:r>
      <w:r>
        <w:rPr>
          <w:rFonts w:hint="eastAsia"/>
        </w:rPr>
        <w:t>物品合成</w:t>
      </w:r>
    </w:p>
    <w:p w14:paraId="0B2EA628" w14:textId="486657A3" w:rsidR="00D14DD2" w:rsidRDefault="00D14DD2" w:rsidP="00CE546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>
        <w:rPr>
          <w:rFonts w:hint="eastAsia"/>
        </w:rPr>
        <w:t>YEP_QuestJournal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YEP_</w:t>
      </w:r>
      <w:r w:rsidRPr="002905D5">
        <w:rPr>
          <w:rFonts w:hint="eastAsia"/>
        </w:rPr>
        <w:t>任务系统</w:t>
      </w:r>
    </w:p>
    <w:p w14:paraId="740B2F64" w14:textId="14E81C77" w:rsidR="00D14DD2" w:rsidRDefault="00F15013" w:rsidP="00CE5460">
      <w:pPr>
        <w:snapToGrid/>
        <w:spacing w:after="0"/>
      </w:pPr>
      <w:r>
        <w:tab/>
      </w:r>
      <w:r>
        <w:rPr>
          <w:rFonts w:hint="eastAsia"/>
        </w:rPr>
        <w:t>（没有图示）</w:t>
      </w:r>
    </w:p>
    <w:p w14:paraId="4520AFC8" w14:textId="77777777" w:rsidR="00F15013" w:rsidRDefault="00F15013" w:rsidP="00CE5460">
      <w:pPr>
        <w:snapToGrid/>
        <w:spacing w:after="0"/>
      </w:pPr>
    </w:p>
    <w:p w14:paraId="0E82DD41" w14:textId="77777777" w:rsidR="00913DF8" w:rsidRPr="00FA548F" w:rsidRDefault="00000000" w:rsidP="00913DF8">
      <w:pPr>
        <w:snapToGrid/>
        <w:spacing w:after="0"/>
      </w:pPr>
      <w:r>
        <w:pict w14:anchorId="73AB5258">
          <v:rect id="_x0000_i1234" style="width:0;height:1.5pt" o:hralign="center" o:hrstd="t" o:hr="t" fillcolor="#a0a0a0" stroked="f"/>
        </w:pict>
      </w:r>
    </w:p>
    <w:p w14:paraId="619A987F" w14:textId="4D6EADA7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2905D5">
        <w:rPr>
          <w:rFonts w:hint="eastAsia"/>
        </w:rPr>
        <w:t>Lagomoro_Mission</w:t>
      </w:r>
      <w:proofErr w:type="spellEnd"/>
      <w:r w:rsidR="002B6750" w:rsidRPr="002905D5">
        <w:rPr>
          <w:rFonts w:hint="eastAsia"/>
        </w:rPr>
        <w:tab/>
      </w:r>
      <w:r w:rsidR="002B6750" w:rsidRPr="002905D5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2905D5">
        <w:rPr>
          <w:rFonts w:hint="eastAsia"/>
        </w:rPr>
        <w:tab/>
      </w:r>
      <w:proofErr w:type="spellStart"/>
      <w:r w:rsidR="002B6750" w:rsidRPr="002905D5">
        <w:rPr>
          <w:rFonts w:hint="eastAsia"/>
        </w:rPr>
        <w:t>Lagomoro</w:t>
      </w:r>
      <w:proofErr w:type="spellEnd"/>
      <w:r w:rsidR="002B6750" w:rsidRPr="002905D5">
        <w:rPr>
          <w:rFonts w:hint="eastAsia"/>
        </w:rPr>
        <w:t>任务系统</w:t>
      </w:r>
    </w:p>
    <w:p w14:paraId="5E16D9DF" w14:textId="08BD202A" w:rsidR="002B6750" w:rsidRDefault="002B6750" w:rsidP="00913DF8">
      <w:pPr>
        <w:snapToGrid/>
        <w:spacing w:after="0"/>
        <w:jc w:val="center"/>
      </w:pPr>
      <w:r w:rsidRPr="002905D5">
        <w:rPr>
          <w:noProof/>
        </w:rPr>
        <w:lastRenderedPageBreak/>
        <w:drawing>
          <wp:inline distT="0" distB="0" distL="0" distR="0" wp14:anchorId="4CF3AC4B" wp14:editId="7ABEE752">
            <wp:extent cx="2597706" cy="2066925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2686" cy="2078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D315CB" wp14:editId="38F7D893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B1191B" w14:textId="77777777" w:rsidR="002B6750" w:rsidRDefault="002B6750" w:rsidP="004A03A3">
      <w:pPr>
        <w:adjustRightInd/>
        <w:snapToGrid/>
        <w:spacing w:line="220" w:lineRule="atLeast"/>
      </w:pPr>
      <w:r>
        <w:br w:type="page"/>
      </w:r>
    </w:p>
    <w:p w14:paraId="3650206E" w14:textId="267445C9" w:rsidR="002B6750" w:rsidRDefault="002B6750" w:rsidP="00913DF8">
      <w:pPr>
        <w:pStyle w:val="3"/>
        <w:rPr>
          <w:rFonts w:hint="eastAsia"/>
        </w:rPr>
      </w:pPr>
      <w:bookmarkStart w:id="24" w:name="_控件"/>
      <w:bookmarkEnd w:id="24"/>
      <w:r>
        <w:rPr>
          <w:rFonts w:hint="eastAsia"/>
        </w:rPr>
        <w:lastRenderedPageBreak/>
        <w:t>控件</w:t>
      </w:r>
    </w:p>
    <w:p w14:paraId="163B894C" w14:textId="77777777" w:rsidR="00913DF8" w:rsidRPr="00FA548F" w:rsidRDefault="00000000" w:rsidP="00913DF8">
      <w:pPr>
        <w:snapToGrid/>
        <w:spacing w:after="0"/>
      </w:pPr>
      <w:r>
        <w:pict w14:anchorId="19DEDFC7">
          <v:rect id="_x0000_i1235" style="width:0;height:1.5pt" o:hralign="center" o:hrstd="t" o:hr="t" fillcolor="#a0a0a0" stroked="f"/>
        </w:pict>
      </w:r>
    </w:p>
    <w:p w14:paraId="3AF8E76A" w14:textId="050EDE56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r w:rsidR="002B6750" w:rsidRPr="00700E00">
        <w:t>Drill_RotateCard</w:t>
      </w:r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控件</w:t>
      </w:r>
      <w:r w:rsidR="002B6750">
        <w:rPr>
          <w:rFonts w:hint="eastAsia"/>
        </w:rPr>
        <w:t xml:space="preserve"> </w:t>
      </w:r>
      <w:r w:rsidR="002B6750">
        <w:t>–</w:t>
      </w:r>
      <w:r w:rsidR="002B6750" w:rsidRPr="00B94102">
        <w:rPr>
          <w:rFonts w:hint="eastAsia"/>
        </w:rPr>
        <w:t xml:space="preserve"> </w:t>
      </w:r>
      <w:r w:rsidR="002B6750">
        <w:rPr>
          <w:rFonts w:hint="eastAsia"/>
        </w:rPr>
        <w:t>旋转卡牌</w:t>
      </w:r>
    </w:p>
    <w:p w14:paraId="79D2A3F9" w14:textId="5C7C1E1D" w:rsidR="002B6750" w:rsidRDefault="002B6750" w:rsidP="00730487">
      <w:pPr>
        <w:spacing w:after="0"/>
        <w:jc w:val="center"/>
      </w:pPr>
      <w:r>
        <w:rPr>
          <w:noProof/>
        </w:rPr>
        <w:drawing>
          <wp:inline distT="0" distB="0" distL="0" distR="0" wp14:anchorId="173C525A" wp14:editId="002FFD19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C13BB" w14:textId="77777777" w:rsidR="00913DF8" w:rsidRDefault="00913DF8" w:rsidP="00913DF8">
      <w:pPr>
        <w:snapToGrid/>
        <w:spacing w:after="0"/>
      </w:pPr>
    </w:p>
    <w:p w14:paraId="08F4EB08" w14:textId="77777777" w:rsidR="00913DF8" w:rsidRPr="00FA548F" w:rsidRDefault="00000000" w:rsidP="00913DF8">
      <w:pPr>
        <w:snapToGrid/>
        <w:spacing w:after="0"/>
      </w:pPr>
      <w:r>
        <w:pict w14:anchorId="1EADB491">
          <v:rect id="_x0000_i1236" style="width:0;height:1.5pt" o:hralign="center" o:hrstd="t" o:hr="t" fillcolor="#a0a0a0" stroked="f"/>
        </w:pict>
      </w:r>
    </w:p>
    <w:p w14:paraId="20E978D3" w14:textId="36E948E8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AE5477">
        <w:t>Drill_ItemCategory</w:t>
      </w:r>
      <w:proofErr w:type="spellEnd"/>
      <w:r w:rsidR="002B6750"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控件</w:t>
      </w:r>
      <w:r w:rsidR="002B6750">
        <w:rPr>
          <w:rFonts w:hint="eastAsia"/>
        </w:rPr>
        <w:t xml:space="preserve"> </w:t>
      </w:r>
      <w:r w:rsidR="002B6750">
        <w:t>–</w:t>
      </w:r>
      <w:r w:rsidR="002B6750" w:rsidRPr="00B94102">
        <w:rPr>
          <w:rFonts w:hint="eastAsia"/>
        </w:rPr>
        <w:t xml:space="preserve"> </w:t>
      </w:r>
      <w:r w:rsidR="002B6750">
        <w:rPr>
          <w:rFonts w:hint="eastAsia"/>
        </w:rPr>
        <w:t>物品类型</w:t>
      </w:r>
    </w:p>
    <w:p w14:paraId="37CD09C0" w14:textId="77777777" w:rsidR="002B6750" w:rsidRDefault="002B6750" w:rsidP="00730487">
      <w:pPr>
        <w:spacing w:after="0"/>
        <w:jc w:val="center"/>
      </w:pPr>
      <w:r>
        <w:rPr>
          <w:noProof/>
        </w:rPr>
        <w:drawing>
          <wp:inline distT="0" distB="0" distL="0" distR="0" wp14:anchorId="4C0D569D" wp14:editId="36C09729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BCF15" w14:textId="77777777" w:rsidR="002B6750" w:rsidRPr="00AE5477" w:rsidRDefault="002B6750" w:rsidP="00913DF8">
      <w:pPr>
        <w:snapToGrid/>
        <w:spacing w:after="0"/>
      </w:pPr>
    </w:p>
    <w:p w14:paraId="1840D1AF" w14:textId="77777777" w:rsidR="00913DF8" w:rsidRPr="00FA548F" w:rsidRDefault="00000000" w:rsidP="00913DF8">
      <w:pPr>
        <w:snapToGrid/>
        <w:spacing w:after="0"/>
      </w:pPr>
      <w:r>
        <w:pict w14:anchorId="2E9EAC32">
          <v:rect id="_x0000_i1237" style="width:0;height:1.5pt" o:hralign="center" o:hrstd="t" o:hr="t" fillcolor="#a0a0a0" stroked="f"/>
        </w:pict>
      </w:r>
    </w:p>
    <w:p w14:paraId="0A444BA6" w14:textId="09B8E00C" w:rsidR="002B6750" w:rsidRPr="003A412E" w:rsidRDefault="00913DF8" w:rsidP="00730487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3A412E">
        <w:t>GT_ObjectInfoWindow</w:t>
      </w:r>
      <w:proofErr w:type="spellEnd"/>
      <w:r w:rsidR="002B6750" w:rsidRPr="003A412E">
        <w:tab/>
      </w:r>
      <w:r w:rsidR="002B6750">
        <w:tab/>
      </w:r>
      <w:r w:rsidR="002B6750">
        <w:tab/>
      </w:r>
      <w:r w:rsidR="002B6750" w:rsidRPr="003A412E">
        <w:rPr>
          <w:rFonts w:hint="eastAsia"/>
        </w:rPr>
        <w:t>控件</w:t>
      </w:r>
      <w:r w:rsidR="002B6750" w:rsidRPr="003A412E">
        <w:t xml:space="preserve"> - </w:t>
      </w:r>
      <w:r w:rsidR="002B6750" w:rsidRPr="003A412E">
        <w:t>模块信息窗口</w:t>
      </w:r>
    </w:p>
    <w:p w14:paraId="7916CBCF" w14:textId="054626CD" w:rsidR="002B6750" w:rsidRPr="00B52D24" w:rsidRDefault="00913DF8" w:rsidP="00730487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3A412E">
        <w:t>GT_X_YEPPluginInfo</w:t>
      </w:r>
      <w:proofErr w:type="spellEnd"/>
      <w:r w:rsidR="002B6750">
        <w:tab/>
      </w:r>
      <w:r w:rsidR="002B6750">
        <w:tab/>
      </w:r>
      <w:r w:rsidR="002B6750">
        <w:tab/>
      </w:r>
      <w:r w:rsidR="002B6750" w:rsidRPr="003A412E">
        <w:rPr>
          <w:rFonts w:hint="eastAsia"/>
        </w:rPr>
        <w:t>控件</w:t>
      </w:r>
      <w:r w:rsidR="002B6750" w:rsidRPr="003A412E">
        <w:t xml:space="preserve"> - </w:t>
      </w:r>
      <w:r w:rsidR="002B6750" w:rsidRPr="003A412E">
        <w:t>模块信息窗口</w:t>
      </w:r>
      <w:r w:rsidR="002B6750" w:rsidRPr="003A412E">
        <w:t xml:space="preserve"> - YEP</w:t>
      </w:r>
      <w:r w:rsidR="002B6750" w:rsidRPr="003A412E">
        <w:t>插件信息扩展</w:t>
      </w:r>
    </w:p>
    <w:p w14:paraId="7A95C05A" w14:textId="35FD79CD" w:rsidR="002B6750" w:rsidRDefault="002B6750" w:rsidP="00730487">
      <w:pPr>
        <w:spacing w:after="0"/>
        <w:jc w:val="center"/>
      </w:pPr>
      <w:r>
        <w:rPr>
          <w:noProof/>
        </w:rPr>
        <w:drawing>
          <wp:inline distT="0" distB="0" distL="0" distR="0" wp14:anchorId="1573C4C2" wp14:editId="154FF72F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67E2B" w14:textId="77777777" w:rsidR="00913DF8" w:rsidRDefault="00913DF8" w:rsidP="00913DF8">
      <w:pPr>
        <w:snapToGrid/>
        <w:spacing w:after="0"/>
      </w:pPr>
    </w:p>
    <w:p w14:paraId="51AC6406" w14:textId="77777777" w:rsidR="00913DF8" w:rsidRPr="00FA548F" w:rsidRDefault="00000000" w:rsidP="00913DF8">
      <w:pPr>
        <w:snapToGrid/>
        <w:spacing w:after="0"/>
      </w:pPr>
      <w:r>
        <w:pict w14:anchorId="3D932983">
          <v:rect id="_x0000_i1238" style="width:0;height:1.5pt" o:hralign="center" o:hrstd="t" o:hr="t" fillcolor="#a0a0a0" stroked="f"/>
        </w:pict>
      </w:r>
    </w:p>
    <w:p w14:paraId="5E013C26" w14:textId="5D86276C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05C86">
        <w:t>AddBarsToOptionsScene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控件</w:t>
      </w:r>
      <w:r w:rsidR="002B6750">
        <w:rPr>
          <w:rFonts w:hint="eastAsia"/>
        </w:rPr>
        <w:t xml:space="preserve"> </w:t>
      </w:r>
      <w:r w:rsidR="002B6750" w:rsidRPr="00005C86">
        <w:rPr>
          <w:rFonts w:hint="eastAsia"/>
        </w:rPr>
        <w:t xml:space="preserve">- </w:t>
      </w:r>
      <w:r w:rsidR="002B6750" w:rsidRPr="00005C86">
        <w:rPr>
          <w:rFonts w:hint="eastAsia"/>
        </w:rPr>
        <w:t>选项界面的可拉动滑竿</w:t>
      </w:r>
    </w:p>
    <w:p w14:paraId="706D5698" w14:textId="7EA353FD" w:rsidR="002B6750" w:rsidRDefault="002B6750" w:rsidP="00730487">
      <w:pPr>
        <w:spacing w:after="0"/>
        <w:jc w:val="center"/>
      </w:pPr>
      <w:r>
        <w:rPr>
          <w:noProof/>
        </w:rPr>
        <w:drawing>
          <wp:inline distT="0" distB="0" distL="0" distR="0" wp14:anchorId="37CA7C19" wp14:editId="6E07A37F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0783D" w14:textId="77777777" w:rsidR="002B6750" w:rsidRDefault="002B6750" w:rsidP="00913DF8">
      <w:pPr>
        <w:snapToGrid/>
        <w:spacing w:after="0"/>
      </w:pPr>
    </w:p>
    <w:p w14:paraId="030623AF" w14:textId="77777777" w:rsidR="00913DF8" w:rsidRPr="00FA548F" w:rsidRDefault="00000000" w:rsidP="00913DF8">
      <w:pPr>
        <w:snapToGrid/>
        <w:spacing w:after="0"/>
      </w:pPr>
      <w:r>
        <w:lastRenderedPageBreak/>
        <w:pict w14:anchorId="26CC347B">
          <v:rect id="_x0000_i1239" style="width:0;height:1.5pt" o:hralign="center" o:hrstd="t" o:hr="t" fillcolor="#a0a0a0" stroked="f"/>
        </w:pict>
      </w:r>
    </w:p>
    <w:p w14:paraId="40819C12" w14:textId="62319EE7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415B9A">
        <w:t>Drill_WindowSkillElement</w:t>
      </w:r>
      <w:proofErr w:type="spellEnd"/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控件</w:t>
      </w:r>
      <w:r w:rsidR="002B6750">
        <w:rPr>
          <w:rFonts w:hint="eastAsia"/>
        </w:rPr>
        <w:t xml:space="preserve"> </w:t>
      </w:r>
      <w:r w:rsidR="002B6750" w:rsidRPr="00415B9A">
        <w:rPr>
          <w:rFonts w:hint="eastAsia"/>
        </w:rPr>
        <w:t xml:space="preserve">- </w:t>
      </w:r>
      <w:r w:rsidR="002B6750" w:rsidRPr="00415B9A">
        <w:rPr>
          <w:rFonts w:hint="eastAsia"/>
        </w:rPr>
        <w:t>技能窗口块元素</w:t>
      </w:r>
    </w:p>
    <w:p w14:paraId="474D2532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FAA4C77" wp14:editId="434477BA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85BF6" w14:textId="77777777" w:rsidR="00913DF8" w:rsidRDefault="00913DF8" w:rsidP="00913DF8">
      <w:pPr>
        <w:snapToGrid/>
        <w:spacing w:after="0"/>
      </w:pPr>
    </w:p>
    <w:p w14:paraId="670CE560" w14:textId="77777777" w:rsidR="00913DF8" w:rsidRPr="00FA548F" w:rsidRDefault="00000000" w:rsidP="00913DF8">
      <w:pPr>
        <w:snapToGrid/>
        <w:spacing w:after="0"/>
      </w:pPr>
      <w:r>
        <w:pict w14:anchorId="641A64C2">
          <v:rect id="_x0000_i1240" style="width:0;height:1.5pt" o:hralign="center" o:hrstd="t" o:hr="t" fillcolor="#a0a0a0" stroked="f"/>
        </w:pict>
      </w:r>
    </w:p>
    <w:p w14:paraId="74C87B20" w14:textId="24A9E866" w:rsidR="00913DF8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415B9A">
        <w:t>Drill_WindowMenuButton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064707">
        <w:rPr>
          <w:rFonts w:hint="eastAsia"/>
        </w:rPr>
        <w:t>主菜单选项</w:t>
      </w:r>
      <w:r>
        <w:rPr>
          <w:rFonts w:hint="eastAsia"/>
        </w:rPr>
        <w:t>按钮</w:t>
      </w:r>
      <w:r w:rsidRPr="00064707">
        <w:rPr>
          <w:rFonts w:hint="eastAsia"/>
        </w:rPr>
        <w:t>管理器</w:t>
      </w:r>
    </w:p>
    <w:p w14:paraId="4A286001" w14:textId="77777777" w:rsidR="00913DF8" w:rsidRDefault="00913DF8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9F7D711" wp14:editId="04024C58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37830A" wp14:editId="57AB03E1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8D404" w14:textId="77777777" w:rsidR="002B6750" w:rsidRPr="005F0F63" w:rsidRDefault="002B6750" w:rsidP="00913DF8">
      <w:pPr>
        <w:snapToGrid/>
        <w:spacing w:after="0"/>
      </w:pPr>
    </w:p>
    <w:p w14:paraId="030A8A07" w14:textId="77777777" w:rsidR="002B6750" w:rsidRDefault="002B6750" w:rsidP="004A03A3">
      <w:pPr>
        <w:adjustRightInd/>
        <w:snapToGrid/>
        <w:spacing w:line="220" w:lineRule="atLeast"/>
      </w:pPr>
      <w:r>
        <w:br w:type="page"/>
      </w:r>
    </w:p>
    <w:p w14:paraId="465DE9A9" w14:textId="77777777" w:rsidR="002B6750" w:rsidRPr="004F079E" w:rsidRDefault="002B6750" w:rsidP="004A03A3">
      <w:pPr>
        <w:pStyle w:val="3"/>
        <w:rPr>
          <w:rFonts w:hint="eastAsia"/>
        </w:rPr>
      </w:pPr>
      <w:bookmarkStart w:id="25" w:name="_标题"/>
      <w:bookmarkEnd w:id="25"/>
      <w:r w:rsidRPr="00080660">
        <w:rPr>
          <w:rFonts w:hint="eastAsia"/>
        </w:rPr>
        <w:lastRenderedPageBreak/>
        <w:t>标题</w:t>
      </w:r>
    </w:p>
    <w:p w14:paraId="0D995538" w14:textId="77777777" w:rsidR="00913DF8" w:rsidRPr="00FA548F" w:rsidRDefault="00000000" w:rsidP="00913DF8">
      <w:pPr>
        <w:snapToGrid/>
        <w:spacing w:after="0"/>
      </w:pPr>
      <w:r>
        <w:pict w14:anchorId="72143DF2">
          <v:rect id="_x0000_i1241" style="width:0;height:1.5pt" o:hralign="center" o:hrstd="t" o:hr="t" fillcolor="#a0a0a0" stroked="f"/>
        </w:pict>
      </w:r>
    </w:p>
    <w:p w14:paraId="1BD9DE4D" w14:textId="22D8D080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C702AC">
        <w:t>Drill_TitleBootScene</w:t>
      </w:r>
      <w:proofErr w:type="spellEnd"/>
      <w:r w:rsidR="002B6750" w:rsidRPr="00C702AC">
        <w:tab/>
      </w:r>
      <w:r w:rsidR="002B6750" w:rsidRPr="00C702AC">
        <w:tab/>
      </w:r>
      <w:r w:rsidR="002B6750" w:rsidRPr="00C702AC">
        <w:tab/>
      </w:r>
      <w:r w:rsidR="002B6750">
        <w:tab/>
      </w:r>
      <w:r w:rsidR="002B6750" w:rsidRPr="00C702AC">
        <w:t>标题</w:t>
      </w:r>
      <w:r w:rsidR="002B6750" w:rsidRPr="00C702AC">
        <w:t xml:space="preserve"> </w:t>
      </w:r>
      <w:r w:rsidR="00FE4975">
        <w:t>-</w:t>
      </w:r>
      <w:r w:rsidR="002B6750" w:rsidRPr="00C702AC">
        <w:t xml:space="preserve"> </w:t>
      </w:r>
      <w:r w:rsidR="002B6750" w:rsidRPr="00C702AC">
        <w:t>启动界面</w:t>
      </w:r>
    </w:p>
    <w:p w14:paraId="330DDC81" w14:textId="77777777" w:rsidR="00913DF8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4B1F635" wp14:editId="2A3F2EB7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1FBA7" w14:textId="5E7E6C4E" w:rsidR="002B6750" w:rsidRDefault="002B6750" w:rsidP="00913DF8">
      <w:pPr>
        <w:snapToGrid/>
        <w:spacing w:after="0"/>
        <w:jc w:val="center"/>
      </w:pPr>
      <w:r>
        <w:rPr>
          <w:rFonts w:hint="eastAsia"/>
        </w:rPr>
        <w:t>（可以播放视频，或单张图片）</w:t>
      </w:r>
    </w:p>
    <w:p w14:paraId="688FFAAD" w14:textId="77777777" w:rsidR="002B6750" w:rsidRDefault="002B6750" w:rsidP="00913DF8">
      <w:pPr>
        <w:snapToGrid/>
        <w:spacing w:after="0"/>
      </w:pPr>
    </w:p>
    <w:p w14:paraId="70B8A0AA" w14:textId="77777777" w:rsidR="00913DF8" w:rsidRPr="00FA548F" w:rsidRDefault="00000000" w:rsidP="00913DF8">
      <w:pPr>
        <w:snapToGrid/>
        <w:spacing w:after="0"/>
      </w:pPr>
      <w:r>
        <w:pict w14:anchorId="25455AC9">
          <v:rect id="_x0000_i1242" style="width:0;height:1.5pt" o:hralign="center" o:hrstd="t" o:hr="t" fillcolor="#a0a0a0" stroked="f"/>
        </w:pict>
      </w:r>
    </w:p>
    <w:p w14:paraId="7690A3D9" w14:textId="6C4A40C4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</w:t>
      </w:r>
      <w:r w:rsidR="002B6750" w:rsidRPr="00073133">
        <w:t>Background</w:t>
      </w:r>
      <w:proofErr w:type="spellEnd"/>
      <w:r w:rsidR="002B6750" w:rsidRPr="00073133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</w:t>
      </w:r>
      <w:r w:rsidR="002B6750" w:rsidRPr="00073133">
        <w:t>背景</w:t>
      </w:r>
    </w:p>
    <w:p w14:paraId="25EAB657" w14:textId="586F89D3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</w:t>
      </w:r>
      <w:r w:rsidR="002B6750" w:rsidRPr="00073133">
        <w:t>Circle</w:t>
      </w:r>
      <w:proofErr w:type="spellEnd"/>
      <w:r w:rsidR="002B6750" w:rsidRPr="00073133">
        <w:rPr>
          <w:rFonts w:hint="eastAsia"/>
        </w:rPr>
        <w:t xml:space="preserve"> </w:t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魔法圈</w:t>
      </w:r>
    </w:p>
    <w:p w14:paraId="386200D9" w14:textId="13C61154" w:rsidR="002B6750" w:rsidRPr="006D239F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</w:t>
      </w:r>
      <w:r w:rsidR="002B6750" w:rsidRPr="00073133">
        <w:t>Particles</w:t>
      </w:r>
      <w:proofErr w:type="spellEnd"/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粒子</w:t>
      </w:r>
    </w:p>
    <w:p w14:paraId="22C7451F" w14:textId="77777777" w:rsidR="002B6750" w:rsidRDefault="002B6750" w:rsidP="00913DF8">
      <w:pPr>
        <w:snapToGrid/>
        <w:spacing w:after="0"/>
      </w:pPr>
      <w:r w:rsidRPr="006D239F">
        <w:rPr>
          <w:noProof/>
        </w:rPr>
        <w:drawing>
          <wp:inline distT="0" distB="0" distL="0" distR="0" wp14:anchorId="54EFE5B1" wp14:editId="124B8E85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38A41" w14:textId="77777777" w:rsidR="002B6750" w:rsidRDefault="002B6750" w:rsidP="00913DF8">
      <w:pPr>
        <w:snapToGrid/>
        <w:spacing w:after="0"/>
      </w:pPr>
    </w:p>
    <w:p w14:paraId="59715880" w14:textId="77777777" w:rsidR="00913DF8" w:rsidRPr="00FA548F" w:rsidRDefault="00000000" w:rsidP="00913DF8">
      <w:pPr>
        <w:snapToGrid/>
        <w:spacing w:after="0"/>
      </w:pPr>
      <w:r>
        <w:pict w14:anchorId="5E00A2C5">
          <v:rect id="_x0000_i1243" style="width:0;height:1.5pt" o:hralign="center" o:hrstd="t" o:hr="t" fillcolor="#a0a0a0" stroked="f"/>
        </w:pict>
      </w:r>
    </w:p>
    <w:p w14:paraId="6FCBD134" w14:textId="110382B0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</w:t>
      </w:r>
      <w:r w:rsidR="002B6750">
        <w:t>Video</w:t>
      </w:r>
      <w:proofErr w:type="spellEnd"/>
      <w:r w:rsidR="002B6750" w:rsidRPr="00073133">
        <w:rPr>
          <w:rFonts w:hint="eastAsia"/>
        </w:rPr>
        <w:t xml:space="preserve"> </w:t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视频</w:t>
      </w:r>
    </w:p>
    <w:p w14:paraId="79259FD0" w14:textId="38C42BAF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</w:t>
      </w:r>
      <w:r w:rsidR="002B6750">
        <w:t>Gif</w:t>
      </w:r>
      <w:proofErr w:type="spellEnd"/>
      <w:r w:rsidR="002B6750" w:rsidRPr="00073133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tab/>
      </w:r>
      <w:r w:rsidR="002B6750"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</w:t>
      </w:r>
      <w:r w:rsidR="002B6750">
        <w:rPr>
          <w:rFonts w:hint="eastAsia"/>
        </w:rPr>
        <w:t>G</w:t>
      </w:r>
      <w:r w:rsidR="002B6750">
        <w:t>IF</w:t>
      </w:r>
    </w:p>
    <w:p w14:paraId="3370EC5E" w14:textId="40D9B330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073133">
        <w:t>Drill_</w:t>
      </w:r>
      <w:r w:rsidR="002B6750">
        <w:rPr>
          <w:rFonts w:hint="eastAsia"/>
        </w:rPr>
        <w:t>TitleTiled</w:t>
      </w:r>
      <w:r w:rsidR="002B6750">
        <w:t>Gif</w:t>
      </w:r>
      <w:proofErr w:type="spellEnd"/>
      <w:r w:rsidR="002B6750" w:rsidRPr="00073133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多层标题平铺</w:t>
      </w:r>
      <w:r w:rsidR="002B6750">
        <w:rPr>
          <w:rFonts w:hint="eastAsia"/>
        </w:rPr>
        <w:t>G</w:t>
      </w:r>
      <w:r w:rsidR="002B6750">
        <w:t>IF</w:t>
      </w:r>
    </w:p>
    <w:p w14:paraId="0E28AB17" w14:textId="1B4428E8" w:rsidR="002B6750" w:rsidRDefault="00913DF8" w:rsidP="00913DF8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 w:rsidRPr="00715D07">
        <w:t>Drill_TitleSocialBotton</w:t>
      </w:r>
      <w:proofErr w:type="spellEnd"/>
      <w:r w:rsidR="002B6750" w:rsidRPr="00073133">
        <w:rPr>
          <w:rFonts w:hint="eastAsia"/>
        </w:rPr>
        <w:t xml:space="preserve"> </w:t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ab/>
      </w:r>
      <w:r w:rsidR="002B6750" w:rsidRPr="00073133">
        <w:rPr>
          <w:rFonts w:hint="eastAsia"/>
        </w:rPr>
        <w:tab/>
      </w:r>
      <w:r w:rsidR="002B6750">
        <w:rPr>
          <w:rFonts w:hint="eastAsia"/>
        </w:rPr>
        <w:t>标题</w:t>
      </w:r>
      <w:r w:rsidR="002B6750" w:rsidRPr="00073133">
        <w:t xml:space="preserve"> </w:t>
      </w:r>
      <w:r w:rsidR="00FE4975">
        <w:t>-</w:t>
      </w:r>
      <w:r w:rsidR="002B6750" w:rsidRPr="00073133">
        <w:t xml:space="preserve"> </w:t>
      </w:r>
      <w:r w:rsidR="002B6750">
        <w:rPr>
          <w:rFonts w:hint="eastAsia"/>
        </w:rPr>
        <w:t>网址按钮</w:t>
      </w:r>
    </w:p>
    <w:p w14:paraId="49385C22" w14:textId="77777777" w:rsidR="002B6750" w:rsidRDefault="002B6750" w:rsidP="00913DF8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7A74846" wp14:editId="678C9BF7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BD75A" w14:textId="77777777" w:rsidR="002B6750" w:rsidRDefault="002B6750" w:rsidP="00913DF8">
      <w:pPr>
        <w:snapToGrid/>
        <w:spacing w:after="0"/>
      </w:pPr>
    </w:p>
    <w:p w14:paraId="6D185BA0" w14:textId="77777777" w:rsidR="00913DF8" w:rsidRPr="00FA548F" w:rsidRDefault="00000000" w:rsidP="00913DF8">
      <w:pPr>
        <w:snapToGrid/>
        <w:spacing w:after="0"/>
      </w:pPr>
      <w:r>
        <w:pict w14:anchorId="5A4A3D23">
          <v:rect id="_x0000_i1244" style="width:0;height:1.5pt" o:hralign="center" o:hrstd="t" o:hr="t" fillcolor="#a0a0a0" stroked="f"/>
        </w:pict>
      </w:r>
    </w:p>
    <w:p w14:paraId="4B016240" w14:textId="5A800940" w:rsidR="002B6750" w:rsidRDefault="00913DF8" w:rsidP="00913DF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B6750">
        <w:rPr>
          <w:rFonts w:hint="eastAsia"/>
        </w:rPr>
        <w:t>Drill</w:t>
      </w:r>
      <w:r w:rsidR="002B6750" w:rsidRPr="001B01C5">
        <w:rPr>
          <w:rFonts w:hint="eastAsia"/>
        </w:rPr>
        <w:t>_</w:t>
      </w:r>
      <w:r w:rsidR="002B6750">
        <w:rPr>
          <w:rFonts w:hint="eastAsia"/>
        </w:rPr>
        <w:t>Scene</w:t>
      </w:r>
      <w:r w:rsidR="002B6750" w:rsidRPr="001B01C5">
        <w:rPr>
          <w:rFonts w:hint="eastAsia"/>
        </w:rPr>
        <w:t>Credits</w:t>
      </w:r>
      <w:proofErr w:type="spellEnd"/>
      <w:r w:rsidR="002B6750" w:rsidRPr="001B01C5">
        <w:rPr>
          <w:rFonts w:hint="eastAsia"/>
        </w:rPr>
        <w:tab/>
      </w:r>
      <w:r w:rsidR="002B6750" w:rsidRPr="001B01C5">
        <w:rPr>
          <w:rFonts w:hint="eastAsia"/>
        </w:rPr>
        <w:tab/>
      </w:r>
      <w:r w:rsidR="002B6750" w:rsidRPr="001B01C5">
        <w:rPr>
          <w:rFonts w:hint="eastAsia"/>
        </w:rPr>
        <w:tab/>
      </w:r>
      <w:r w:rsidR="002B6750" w:rsidRPr="001B01C5">
        <w:rPr>
          <w:rFonts w:hint="eastAsia"/>
        </w:rPr>
        <w:tab/>
      </w:r>
      <w:r w:rsidR="002B6750" w:rsidRPr="001B01C5">
        <w:rPr>
          <w:rFonts w:hint="eastAsia"/>
        </w:rPr>
        <w:t>标题</w:t>
      </w:r>
      <w:r w:rsidR="002B6750" w:rsidRPr="001B01C5">
        <w:rPr>
          <w:rFonts w:hint="eastAsia"/>
        </w:rPr>
        <w:t xml:space="preserve"> - </w:t>
      </w:r>
      <w:r w:rsidR="002B6750" w:rsidRPr="001B01C5">
        <w:rPr>
          <w:rFonts w:hint="eastAsia"/>
        </w:rPr>
        <w:t>制作组</w:t>
      </w:r>
    </w:p>
    <w:p w14:paraId="0F2300D4" w14:textId="129BAE21" w:rsidR="002B6750" w:rsidRDefault="002B6750" w:rsidP="00913DF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CF17164" wp14:editId="6DA7F29D">
            <wp:extent cx="2809875" cy="2187750"/>
            <wp:effectExtent l="0" t="0" r="0" b="3175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4269" cy="2198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3D65E" w14:textId="77777777" w:rsidR="005F505D" w:rsidRDefault="005F505D" w:rsidP="005F505D">
      <w:pPr>
        <w:snapToGrid/>
        <w:spacing w:after="0"/>
      </w:pPr>
    </w:p>
    <w:p w14:paraId="318CB3DB" w14:textId="77777777" w:rsidR="005F505D" w:rsidRPr="00FA548F" w:rsidRDefault="00000000" w:rsidP="005F505D">
      <w:pPr>
        <w:snapToGrid/>
        <w:spacing w:after="0"/>
      </w:pPr>
      <w:r>
        <w:pict w14:anchorId="363BDCA7">
          <v:rect id="_x0000_i1245" style="width:0;height:1.5pt" o:hralign="center" o:hrstd="t" o:hr="t" fillcolor="#a0a0a0" stroked="f"/>
        </w:pict>
      </w:r>
    </w:p>
    <w:p w14:paraId="7DDCB371" w14:textId="71A7D71D" w:rsidR="005F505D" w:rsidRDefault="005F505D" w:rsidP="005F505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073133">
        <w:t>Drill_</w:t>
      </w:r>
      <w:r>
        <w:rPr>
          <w:rFonts w:hint="eastAsia"/>
        </w:rPr>
        <w:t>TitleScene</w:t>
      </w:r>
      <w:proofErr w:type="spellEnd"/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 w:rsidR="00FE4975">
        <w:t>-</w:t>
      </w:r>
      <w:r w:rsidRPr="00073133">
        <w:t xml:space="preserve"> </w:t>
      </w:r>
      <w:r>
        <w:rPr>
          <w:rFonts w:hint="eastAsia"/>
        </w:rPr>
        <w:t>全自定义标题界面</w:t>
      </w:r>
    </w:p>
    <w:p w14:paraId="4A3033B1" w14:textId="19D4C524" w:rsidR="005F505D" w:rsidRDefault="005F505D" w:rsidP="005F505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7C5B76E" wp14:editId="371ACA6F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374BF" w14:textId="77777777" w:rsidR="002B6750" w:rsidRDefault="002B6750" w:rsidP="004A03A3">
      <w:r>
        <w:br w:type="page"/>
      </w:r>
    </w:p>
    <w:p w14:paraId="1BCE2CBB" w14:textId="26E2E98B" w:rsidR="002E7888" w:rsidRDefault="002B6750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跨多界面</w:t>
      </w:r>
    </w:p>
    <w:p w14:paraId="6324D58A" w14:textId="49E26EC2" w:rsidR="002E7888" w:rsidRDefault="002E7888" w:rsidP="00FE4975">
      <w:pPr>
        <w:pStyle w:val="3"/>
        <w:rPr>
          <w:rFonts w:hint="eastAsia"/>
        </w:rPr>
      </w:pPr>
      <w:bookmarkStart w:id="26" w:name="_动画"/>
      <w:bookmarkEnd w:id="26"/>
      <w:r w:rsidRPr="00080660">
        <w:rPr>
          <w:rFonts w:hint="eastAsia"/>
        </w:rPr>
        <w:t>动画</w:t>
      </w:r>
    </w:p>
    <w:p w14:paraId="7E16D1D7" w14:textId="77777777" w:rsidR="00FE4975" w:rsidRPr="00FA548F" w:rsidRDefault="00000000" w:rsidP="00FE4975">
      <w:pPr>
        <w:snapToGrid/>
        <w:spacing w:after="0"/>
      </w:pPr>
      <w:r>
        <w:pict w14:anchorId="013C3701">
          <v:rect id="_x0000_i1246" style="width:0;height:1.5pt" o:hralign="center" o:hrstd="t" o:hr="t" fillcolor="#a0a0a0" stroked="f"/>
        </w:pict>
      </w:r>
    </w:p>
    <w:p w14:paraId="1720FF01" w14:textId="40164728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80478">
        <w:rPr>
          <w:rFonts w:hint="eastAsia"/>
        </w:rPr>
        <w:t>MOG_AnimatedText</w:t>
      </w:r>
      <w:proofErr w:type="spellEnd"/>
      <w:r w:rsidR="002E7888" w:rsidRPr="00D80478">
        <w:rPr>
          <w:rFonts w:hint="eastAsia"/>
        </w:rPr>
        <w:tab/>
      </w:r>
      <w:r w:rsidR="002E7888" w:rsidRPr="00D80478">
        <w:rPr>
          <w:rFonts w:hint="eastAsia"/>
        </w:rPr>
        <w:tab/>
      </w:r>
      <w:r w:rsidR="002E7888" w:rsidRPr="00D80478">
        <w:rPr>
          <w:rFonts w:hint="eastAsia"/>
        </w:rPr>
        <w:tab/>
      </w:r>
      <w:r>
        <w:tab/>
      </w:r>
      <w:r w:rsidR="002E7888">
        <w:rPr>
          <w:rFonts w:hint="eastAsia"/>
        </w:rPr>
        <w:t>动画</w:t>
      </w:r>
      <w:r>
        <w:rPr>
          <w:rFonts w:hint="eastAsia"/>
        </w:rPr>
        <w:t xml:space="preserve"> </w:t>
      </w:r>
      <w:r w:rsidR="002E7888" w:rsidRPr="00D80478">
        <w:rPr>
          <w:rFonts w:hint="eastAsia"/>
        </w:rPr>
        <w:t xml:space="preserve">- </w:t>
      </w:r>
      <w:r w:rsidR="002E7888" w:rsidRPr="00D80478">
        <w:rPr>
          <w:rFonts w:hint="eastAsia"/>
        </w:rPr>
        <w:t>动态漂浮文字</w:t>
      </w:r>
    </w:p>
    <w:p w14:paraId="67E3841B" w14:textId="77777777" w:rsidR="002E7888" w:rsidRDefault="002E7888" w:rsidP="00C4342F">
      <w:pPr>
        <w:spacing w:after="0"/>
        <w:jc w:val="center"/>
      </w:pPr>
      <w:r>
        <w:rPr>
          <w:noProof/>
        </w:rPr>
        <w:drawing>
          <wp:inline distT="0" distB="0" distL="0" distR="0" wp14:anchorId="1033B33A" wp14:editId="2A6F610F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95618" w14:textId="77777777" w:rsidR="002E7888" w:rsidRDefault="002E7888" w:rsidP="00FE4975">
      <w:pPr>
        <w:snapToGrid/>
        <w:spacing w:after="0"/>
      </w:pPr>
    </w:p>
    <w:p w14:paraId="7BECF6D5" w14:textId="77777777" w:rsidR="00FE4975" w:rsidRPr="00FA548F" w:rsidRDefault="00000000" w:rsidP="00FE4975">
      <w:pPr>
        <w:snapToGrid/>
        <w:spacing w:after="0"/>
      </w:pPr>
      <w:r>
        <w:pict w14:anchorId="5336E49B">
          <v:rect id="_x0000_i1247" style="width:0;height:1.5pt" o:hralign="center" o:hrstd="t" o:hr="t" fillcolor="#a0a0a0" stroked="f"/>
        </w:pict>
      </w:r>
    </w:p>
    <w:p w14:paraId="7A88A5D7" w14:textId="4CC63221" w:rsidR="002E7888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05114">
        <w:t>Drill_AnimationCircle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- </w:t>
      </w:r>
      <w:r w:rsidR="002E7888" w:rsidRPr="00D05114">
        <w:t>多层动画魔法圈</w:t>
      </w:r>
    </w:p>
    <w:p w14:paraId="674F221D" w14:textId="77CFDD7E" w:rsidR="002E7888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05114">
        <w:t>Drill_AnimationParticle</w:t>
      </w:r>
      <w:proofErr w:type="spellEnd"/>
      <w:r w:rsidR="002E7888">
        <w:tab/>
      </w:r>
      <w:r w:rsidR="002E7888">
        <w:tab/>
      </w:r>
      <w:r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- </w:t>
      </w:r>
      <w:r w:rsidR="002E7888" w:rsidRPr="00D05114">
        <w:t>多层动画粒子</w:t>
      </w:r>
    </w:p>
    <w:p w14:paraId="61DC99DC" w14:textId="7C713204" w:rsidR="002E7888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t>Drill_Animation</w:t>
      </w:r>
      <w:r w:rsidR="002E7888">
        <w:rPr>
          <w:rFonts w:hint="eastAsia"/>
        </w:rPr>
        <w:t>GIF</w:t>
      </w:r>
      <w:proofErr w:type="spellEnd"/>
      <w:r w:rsidR="002E7888">
        <w:tab/>
      </w:r>
      <w:r w:rsidR="002E7888">
        <w:tab/>
      </w:r>
      <w:r w:rsidR="002E7888">
        <w:tab/>
      </w:r>
      <w:r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- </w:t>
      </w:r>
      <w:r w:rsidR="002E7888">
        <w:t>多层动画</w:t>
      </w:r>
      <w:r w:rsidR="002E7888">
        <w:rPr>
          <w:rFonts w:hint="eastAsia"/>
        </w:rPr>
        <w:t>GIF</w:t>
      </w:r>
    </w:p>
    <w:p w14:paraId="67077944" w14:textId="1D98BE6A" w:rsidR="002E7888" w:rsidRPr="009F5892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D41EF">
        <w:t>Drill_AnimationSurround</w:t>
      </w:r>
      <w:proofErr w:type="spellEnd"/>
      <w:r w:rsidR="002E7888">
        <w:tab/>
      </w:r>
      <w:r w:rsidR="002E7888">
        <w:tab/>
      </w:r>
      <w:r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- </w:t>
      </w:r>
      <w:r w:rsidR="002E7888">
        <w:t>多层动画</w:t>
      </w:r>
      <w:r w:rsidR="002E7888">
        <w:rPr>
          <w:rFonts w:hint="eastAsia"/>
        </w:rPr>
        <w:t>环绕球</w:t>
      </w:r>
    </w:p>
    <w:p w14:paraId="24C41892" w14:textId="0C50C682" w:rsidR="002E7888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D07D8F3" wp14:editId="511AA856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6B8BEB7" wp14:editId="7879334A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DAD0" w14:textId="77777777" w:rsidR="00011D0A" w:rsidRDefault="00011D0A" w:rsidP="00011D0A">
      <w:pPr>
        <w:snapToGrid/>
        <w:spacing w:after="0"/>
      </w:pPr>
    </w:p>
    <w:p w14:paraId="7E580772" w14:textId="77777777" w:rsidR="00011D0A" w:rsidRPr="00FA548F" w:rsidRDefault="00000000" w:rsidP="00011D0A">
      <w:pPr>
        <w:snapToGrid/>
        <w:spacing w:after="0"/>
      </w:pPr>
      <w:r>
        <w:pict w14:anchorId="432F239B">
          <v:rect id="_x0000_i1248" style="width:0;height:1.5pt" o:hralign="center" o:hrstd="t" o:hr="t" fillcolor="#a0a0a0" stroked="f"/>
        </w:pict>
      </w:r>
    </w:p>
    <w:p w14:paraId="12228EDD" w14:textId="1D530D22" w:rsidR="00011D0A" w:rsidRDefault="00011D0A" w:rsidP="00011D0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011D0A">
        <w:t>Drill_AnimationBlastingParticle</w:t>
      </w:r>
      <w:proofErr w:type="spellEnd"/>
      <w:r>
        <w:tab/>
      </w:r>
      <w:r w:rsidRPr="00011D0A">
        <w:rPr>
          <w:rFonts w:hint="eastAsia"/>
        </w:rPr>
        <w:t>动画</w:t>
      </w:r>
      <w:r w:rsidRPr="00011D0A">
        <w:rPr>
          <w:rFonts w:hint="eastAsia"/>
        </w:rPr>
        <w:t xml:space="preserve"> - </w:t>
      </w:r>
      <w:r w:rsidRPr="00011D0A">
        <w:rPr>
          <w:rFonts w:hint="eastAsia"/>
        </w:rPr>
        <w:t>粒子小爆炸</w:t>
      </w:r>
    </w:p>
    <w:p w14:paraId="11DC1570" w14:textId="379A5869" w:rsidR="00011D0A" w:rsidRPr="00FD3BBF" w:rsidRDefault="00FD3BBF" w:rsidP="00FD3BBF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D3BB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C1B45C4" wp14:editId="502FDCA5">
            <wp:extent cx="2255520" cy="1725608"/>
            <wp:effectExtent l="0" t="0" r="0" b="825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315" cy="1729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F5DFA" w14:textId="77777777" w:rsidR="002E7888" w:rsidRDefault="002E7888" w:rsidP="00FE4975">
      <w:pPr>
        <w:snapToGrid/>
        <w:spacing w:after="0"/>
      </w:pPr>
    </w:p>
    <w:p w14:paraId="7BB15337" w14:textId="77777777" w:rsidR="00FE4975" w:rsidRPr="00FA548F" w:rsidRDefault="00000000" w:rsidP="00FE4975">
      <w:pPr>
        <w:snapToGrid/>
        <w:spacing w:after="0"/>
      </w:pPr>
      <w:r>
        <w:pict w14:anchorId="00B004B5">
          <v:rect id="_x0000_i1249" style="width:0;height:1.5pt" o:hralign="center" o:hrstd="t" o:hr="t" fillcolor="#a0a0a0" stroked="f"/>
        </w:pict>
      </w:r>
    </w:p>
    <w:p w14:paraId="26F4F77E" w14:textId="3C468D89" w:rsidR="002E7888" w:rsidRDefault="00FE4975" w:rsidP="00FE4975">
      <w:pPr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E7888" w:rsidRPr="00384D4C">
        <w:t>Drill_AnimationInParallel</w:t>
      </w:r>
      <w:proofErr w:type="spellEnd"/>
      <w:r w:rsidR="002E7888">
        <w:tab/>
      </w:r>
      <w:r w:rsidR="002E7888">
        <w:tab/>
      </w:r>
      <w:r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</w:t>
      </w:r>
      <w:r w:rsidR="002E7888">
        <w:t>-</w:t>
      </w:r>
      <w:r w:rsidR="002E7888" w:rsidRPr="00D05114">
        <w:t xml:space="preserve"> </w:t>
      </w:r>
      <w:r w:rsidR="002E7888">
        <w:rPr>
          <w:rFonts w:hint="eastAsia"/>
        </w:rPr>
        <w:t>并行动画</w:t>
      </w:r>
    </w:p>
    <w:p w14:paraId="1EC7750B" w14:textId="777A8110" w:rsidR="002E7888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384D4C">
        <w:t>Drill_AnimationInSkill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</w:t>
      </w:r>
      <w:r w:rsidR="002E7888">
        <w:t>-</w:t>
      </w:r>
      <w:r w:rsidR="002E7888" w:rsidRPr="00D05114">
        <w:t xml:space="preserve"> </w:t>
      </w:r>
      <w:r w:rsidR="002E7888">
        <w:rPr>
          <w:rFonts w:hint="eastAsia"/>
        </w:rPr>
        <w:t>并行动画绑定于技能</w:t>
      </w:r>
    </w:p>
    <w:p w14:paraId="64E1D96C" w14:textId="79B08FF7" w:rsidR="002E7888" w:rsidRDefault="00FE4975" w:rsidP="00FE497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384D4C">
        <w:t>Drill_AnimationInState</w:t>
      </w:r>
      <w:proofErr w:type="spellEnd"/>
      <w:r w:rsidR="002E7888">
        <w:tab/>
      </w:r>
      <w:r w:rsidR="002E7888">
        <w:tab/>
      </w:r>
      <w:r>
        <w:tab/>
      </w:r>
      <w:r w:rsidR="002E7888" w:rsidRPr="00D05114">
        <w:rPr>
          <w:rFonts w:hint="eastAsia"/>
        </w:rPr>
        <w:t>动画</w:t>
      </w:r>
      <w:r w:rsidR="002E7888" w:rsidRPr="00D05114">
        <w:t xml:space="preserve"> </w:t>
      </w:r>
      <w:r w:rsidR="002E7888">
        <w:t>-</w:t>
      </w:r>
      <w:r w:rsidR="002E7888" w:rsidRPr="00D05114">
        <w:t xml:space="preserve"> </w:t>
      </w:r>
      <w:r w:rsidR="002E7888">
        <w:rPr>
          <w:rFonts w:hint="eastAsia"/>
        </w:rPr>
        <w:t>并行动画绑定于状态</w:t>
      </w:r>
    </w:p>
    <w:p w14:paraId="475EE770" w14:textId="77777777" w:rsidR="002E7888" w:rsidRDefault="002E7888" w:rsidP="00FE4975">
      <w:pPr>
        <w:snapToGrid/>
        <w:spacing w:after="0"/>
      </w:pPr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1EE1A069" w14:textId="3963948C" w:rsidR="002E7888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CB1A2A8" wp14:editId="25B9DBC7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631257A" wp14:editId="06779E67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A520" w14:textId="77777777" w:rsidR="002E7888" w:rsidRDefault="002E7888" w:rsidP="00FE4975">
      <w:pPr>
        <w:snapToGrid/>
        <w:spacing w:after="0"/>
      </w:pPr>
    </w:p>
    <w:p w14:paraId="71230142" w14:textId="77777777" w:rsidR="00FE4975" w:rsidRPr="00FA548F" w:rsidRDefault="00000000" w:rsidP="00FE4975">
      <w:pPr>
        <w:snapToGrid/>
        <w:spacing w:after="0"/>
      </w:pPr>
      <w:r>
        <w:pict w14:anchorId="77BB8D27">
          <v:rect id="_x0000_i1250" style="width:0;height:1.5pt" o:hralign="center" o:hrstd="t" o:hr="t" fillcolor="#a0a0a0" stroked="f"/>
        </w:pict>
      </w:r>
    </w:p>
    <w:p w14:paraId="62729351" w14:textId="66F436FD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031603">
        <w:t>Drill_AnimationSkillSettings</w:t>
      </w:r>
      <w:proofErr w:type="spellEnd"/>
      <w:r w:rsidR="002E7888">
        <w:tab/>
      </w:r>
      <w:r w:rsidR="002E7888">
        <w:tab/>
      </w:r>
      <w:r w:rsidR="002E7888" w:rsidRPr="00031603">
        <w:rPr>
          <w:rFonts w:hint="eastAsia"/>
        </w:rPr>
        <w:t>动画</w:t>
      </w:r>
      <w:r w:rsidR="002E7888" w:rsidRPr="00031603">
        <w:t xml:space="preserve"> - </w:t>
      </w:r>
      <w:r w:rsidR="002E7888" w:rsidRPr="00031603">
        <w:t>技能动画设置</w:t>
      </w:r>
    </w:p>
    <w:p w14:paraId="391E2BE6" w14:textId="3A843FD0" w:rsidR="002E7888" w:rsidRDefault="002E7888" w:rsidP="005836B0">
      <w:pPr>
        <w:spacing w:after="0"/>
        <w:jc w:val="center"/>
      </w:pPr>
      <w:r w:rsidRPr="0038654F">
        <w:rPr>
          <w:noProof/>
        </w:rPr>
        <w:drawing>
          <wp:inline distT="0" distB="0" distL="0" distR="0" wp14:anchorId="36048A2B" wp14:editId="673568AA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2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0ED58" w14:textId="072F5D88" w:rsidR="00FE4975" w:rsidRDefault="00FE4975" w:rsidP="005836B0">
      <w:pPr>
        <w:spacing w:after="0"/>
        <w:jc w:val="center"/>
      </w:pPr>
      <w:r>
        <w:rPr>
          <w:rFonts w:hint="eastAsia"/>
        </w:rPr>
        <w:t>（红色箭头为不同旋转角度的切割动画效果）</w:t>
      </w:r>
    </w:p>
    <w:p w14:paraId="2F4F4AB1" w14:textId="77777777" w:rsidR="00543F33" w:rsidRDefault="00543F33" w:rsidP="00543F33">
      <w:pPr>
        <w:snapToGrid/>
        <w:spacing w:after="0"/>
      </w:pPr>
    </w:p>
    <w:p w14:paraId="16E39E84" w14:textId="65F357C3" w:rsidR="00543F33" w:rsidRPr="00543F33" w:rsidRDefault="00000000" w:rsidP="00543F33">
      <w:pPr>
        <w:snapToGrid/>
        <w:spacing w:after="0"/>
      </w:pPr>
      <w:r>
        <w:pict w14:anchorId="7087D210">
          <v:rect id="_x0000_i1251" style="width:0;height:1.5pt" o:hralign="center" o:hrstd="t" o:hr="t" fillcolor="#a0a0a0" stroked="f"/>
        </w:pict>
      </w:r>
    </w:p>
    <w:p w14:paraId="322980DD" w14:textId="4F96C43E" w:rsidR="00543F33" w:rsidRPr="00543F33" w:rsidRDefault="00543F33" w:rsidP="00543F33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1203AD">
        <w:t>Drill_AnimationSnapShotEffect</w:t>
      </w:r>
      <w:proofErr w:type="spellEnd"/>
      <w:r>
        <w:tab/>
      </w:r>
      <w:r w:rsidRPr="001203AD">
        <w:rPr>
          <w:rFonts w:hint="eastAsia"/>
        </w:rPr>
        <w:t>动画</w:t>
      </w:r>
      <w:r w:rsidRPr="00E17103">
        <w:t xml:space="preserve"> - </w:t>
      </w:r>
      <w:r w:rsidRPr="00E17103">
        <w:t>屏幕快照的眩晕效果</w:t>
      </w:r>
    </w:p>
    <w:p w14:paraId="07BF37E5" w14:textId="624547E2" w:rsidR="00543F33" w:rsidRPr="009D6CFA" w:rsidRDefault="00543F33" w:rsidP="00543F33">
      <w:pPr>
        <w:spacing w:after="0"/>
        <w:rPr>
          <w:color w:val="BFBFBF" w:themeColor="background1" w:themeShade="BF"/>
        </w:rPr>
      </w:pPr>
      <w:r w:rsidRPr="009D6CFA">
        <w:rPr>
          <w:color w:val="BFBFBF" w:themeColor="background1" w:themeShade="BF"/>
        </w:rPr>
        <w:tab/>
      </w:r>
      <w:r w:rsidRPr="009D6CFA">
        <w:rPr>
          <w:rFonts w:hint="eastAsia"/>
          <w:color w:val="BFBFBF" w:themeColor="background1" w:themeShade="BF"/>
        </w:rPr>
        <w:t>◆</w:t>
      </w:r>
      <w:proofErr w:type="spellStart"/>
      <w:r w:rsidRPr="009D6CFA">
        <w:rPr>
          <w:rFonts w:hint="eastAsia"/>
          <w:color w:val="BFBFBF" w:themeColor="background1" w:themeShade="BF"/>
        </w:rPr>
        <w:t>MOG_DizzyEffect</w:t>
      </w:r>
      <w:proofErr w:type="spellEnd"/>
      <w:r w:rsidRPr="009D6CFA">
        <w:rPr>
          <w:rFonts w:hint="eastAsia"/>
          <w:color w:val="BFBFBF" w:themeColor="background1" w:themeShade="BF"/>
        </w:rPr>
        <w:tab/>
      </w:r>
      <w:r w:rsidRPr="009D6CFA">
        <w:rPr>
          <w:rFonts w:hint="eastAsia"/>
          <w:color w:val="BFBFBF" w:themeColor="background1" w:themeShade="BF"/>
        </w:rPr>
        <w:tab/>
      </w:r>
      <w:r w:rsidRPr="009D6CFA">
        <w:rPr>
          <w:rFonts w:hint="eastAsia"/>
          <w:color w:val="BFBFBF" w:themeColor="background1" w:themeShade="BF"/>
        </w:rPr>
        <w:tab/>
      </w:r>
      <w:r w:rsidRPr="009D6CFA">
        <w:rPr>
          <w:color w:val="BFBFBF" w:themeColor="background1" w:themeShade="BF"/>
        </w:rPr>
        <w:tab/>
      </w:r>
      <w:r w:rsidRPr="009D6CFA">
        <w:rPr>
          <w:rFonts w:hint="eastAsia"/>
          <w:color w:val="BFBFBF" w:themeColor="background1" w:themeShade="BF"/>
        </w:rPr>
        <w:t>动画</w:t>
      </w:r>
      <w:r w:rsidRPr="009D6CFA">
        <w:rPr>
          <w:rFonts w:hint="eastAsia"/>
          <w:color w:val="BFBFBF" w:themeColor="background1" w:themeShade="BF"/>
        </w:rPr>
        <w:t xml:space="preserve"> - </w:t>
      </w:r>
      <w:r w:rsidRPr="009D6CFA">
        <w:rPr>
          <w:rFonts w:hint="eastAsia"/>
          <w:color w:val="BFBFBF" w:themeColor="background1" w:themeShade="BF"/>
        </w:rPr>
        <w:t>眩晕特效（被取代）</w:t>
      </w:r>
    </w:p>
    <w:p w14:paraId="57E7BE99" w14:textId="2D443C80" w:rsidR="00543F33" w:rsidRDefault="00543F33" w:rsidP="005836B0">
      <w:pPr>
        <w:spacing w:after="0"/>
        <w:jc w:val="center"/>
      </w:pPr>
      <w:r w:rsidRPr="00AF6544">
        <w:rPr>
          <w:rFonts w:cs="Times New Roman"/>
          <w:noProof/>
        </w:rPr>
        <w:drawing>
          <wp:inline distT="0" distB="0" distL="0" distR="0" wp14:anchorId="5A1CA630" wp14:editId="0402A4DC">
            <wp:extent cx="3977640" cy="2150205"/>
            <wp:effectExtent l="0" t="0" r="3810" b="2540"/>
            <wp:docPr id="154387688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907" cy="215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5F5AA" w14:textId="77777777" w:rsidR="00543F33" w:rsidRPr="00FE4975" w:rsidRDefault="00543F33" w:rsidP="00543F33">
      <w:pPr>
        <w:snapToGrid/>
        <w:spacing w:after="0"/>
      </w:pPr>
    </w:p>
    <w:p w14:paraId="5586FB68" w14:textId="77777777" w:rsidR="002E7888" w:rsidRPr="00AB4ECD" w:rsidRDefault="002E7888" w:rsidP="004A03A3">
      <w:pPr>
        <w:adjustRightInd/>
        <w:snapToGrid/>
        <w:spacing w:line="220" w:lineRule="atLeast"/>
      </w:pPr>
      <w:r>
        <w:br w:type="page"/>
      </w:r>
    </w:p>
    <w:p w14:paraId="430BAB1A" w14:textId="13834EFA" w:rsidR="002E7888" w:rsidRDefault="002E7888" w:rsidP="00FE4975">
      <w:pPr>
        <w:pStyle w:val="3"/>
        <w:rPr>
          <w:rFonts w:hint="eastAsia"/>
        </w:rPr>
      </w:pPr>
      <w:bookmarkStart w:id="27" w:name="_UI"/>
      <w:bookmarkEnd w:id="27"/>
      <w:r>
        <w:rPr>
          <w:rFonts w:hint="eastAsia"/>
        </w:rPr>
        <w:lastRenderedPageBreak/>
        <w:t>UI</w:t>
      </w:r>
    </w:p>
    <w:p w14:paraId="7BE8CB31" w14:textId="77777777" w:rsidR="00FE4975" w:rsidRPr="00FA548F" w:rsidRDefault="00000000" w:rsidP="00FE4975">
      <w:pPr>
        <w:snapToGrid/>
        <w:spacing w:after="0"/>
      </w:pPr>
      <w:r>
        <w:pict w14:anchorId="11EE3EB8">
          <v:rect id="_x0000_i1252" style="width:0;height:1.5pt" o:hralign="center" o:hrstd="t" o:hr="t" fillcolor="#a0a0a0" stroked="f"/>
        </w:pict>
      </w:r>
    </w:p>
    <w:p w14:paraId="31AFE361" w14:textId="2CC81967" w:rsidR="002E7888" w:rsidRDefault="00FE4975" w:rsidP="005836B0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257DC">
        <w:t>Drill_GaugeTimerHud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ab/>
        <w:t>UI</w:t>
      </w:r>
      <w:r w:rsidR="002E7888" w:rsidRPr="00D80478">
        <w:rPr>
          <w:rFonts w:hint="eastAsia"/>
        </w:rPr>
        <w:t xml:space="preserve"> - </w:t>
      </w:r>
      <w:r w:rsidR="002E7888" w:rsidRPr="00D80478">
        <w:rPr>
          <w:rFonts w:hint="eastAsia"/>
        </w:rPr>
        <w:t>时间计时器</w:t>
      </w:r>
    </w:p>
    <w:p w14:paraId="43B2DF66" w14:textId="3A95314E" w:rsidR="002E7888" w:rsidRPr="00FE4975" w:rsidRDefault="00FE4975" w:rsidP="005836B0">
      <w:pPr>
        <w:spacing w:after="0"/>
        <w:rPr>
          <w:color w:val="BFBFBF" w:themeColor="background1" w:themeShade="BF"/>
        </w:rPr>
      </w:pPr>
      <w:r w:rsidRPr="00FE4975">
        <w:rPr>
          <w:color w:val="BFBFBF" w:themeColor="background1" w:themeShade="BF"/>
        </w:rPr>
        <w:tab/>
      </w:r>
      <w:r w:rsidRPr="00FE4975">
        <w:rPr>
          <w:rFonts w:hint="eastAsia"/>
          <w:color w:val="BFBFBF" w:themeColor="background1" w:themeShade="BF"/>
        </w:rPr>
        <w:t>◆</w:t>
      </w:r>
      <w:proofErr w:type="spellStart"/>
      <w:r w:rsidR="002E7888" w:rsidRPr="00FE4975">
        <w:rPr>
          <w:rFonts w:hint="eastAsia"/>
          <w:color w:val="BFBFBF" w:themeColor="background1" w:themeShade="BF"/>
        </w:rPr>
        <w:t>MOG_VisualTimer</w:t>
      </w:r>
      <w:proofErr w:type="spellEnd"/>
      <w:r w:rsidR="002E7888" w:rsidRPr="00FE4975">
        <w:rPr>
          <w:rFonts w:hint="eastAsia"/>
          <w:color w:val="BFBFBF" w:themeColor="background1" w:themeShade="BF"/>
        </w:rPr>
        <w:tab/>
      </w:r>
      <w:r w:rsidR="002E7888" w:rsidRPr="00FE4975">
        <w:rPr>
          <w:rFonts w:hint="eastAsia"/>
          <w:color w:val="BFBFBF" w:themeColor="background1" w:themeShade="BF"/>
        </w:rPr>
        <w:tab/>
      </w:r>
      <w:r w:rsidRPr="00FE4975">
        <w:rPr>
          <w:color w:val="BFBFBF" w:themeColor="background1" w:themeShade="BF"/>
        </w:rPr>
        <w:tab/>
      </w:r>
      <w:r w:rsidR="002E7888" w:rsidRPr="00FE4975">
        <w:rPr>
          <w:rFonts w:hint="eastAsia"/>
          <w:color w:val="BFBFBF" w:themeColor="background1" w:themeShade="BF"/>
        </w:rPr>
        <w:tab/>
        <w:t xml:space="preserve">UI - </w:t>
      </w:r>
      <w:r w:rsidR="002E7888" w:rsidRPr="00FE4975">
        <w:rPr>
          <w:rFonts w:hint="eastAsia"/>
          <w:color w:val="BFBFBF" w:themeColor="background1" w:themeShade="BF"/>
        </w:rPr>
        <w:t>时间计时器（被取代）</w:t>
      </w:r>
    </w:p>
    <w:p w14:paraId="403119C1" w14:textId="77777777" w:rsidR="002E7888" w:rsidRPr="00FE4975" w:rsidRDefault="002E7888" w:rsidP="00FE4975">
      <w:pPr>
        <w:snapToGrid/>
        <w:spacing w:after="0"/>
        <w:jc w:val="center"/>
      </w:pPr>
      <w:r w:rsidRPr="00FE4975">
        <w:rPr>
          <w:noProof/>
        </w:rPr>
        <w:drawing>
          <wp:inline distT="0" distB="0" distL="0" distR="0" wp14:anchorId="06FD21D2" wp14:editId="38072385">
            <wp:extent cx="3535680" cy="944880"/>
            <wp:effectExtent l="0" t="0" r="0" b="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5E8D1" w14:textId="097D38FA" w:rsidR="002E7888" w:rsidRDefault="002E7888" w:rsidP="00FE4975">
      <w:pPr>
        <w:snapToGrid/>
        <w:spacing w:after="0"/>
      </w:pPr>
    </w:p>
    <w:p w14:paraId="124EAE57" w14:textId="77777777" w:rsidR="008E013E" w:rsidRPr="00FA548F" w:rsidRDefault="00000000" w:rsidP="008E013E">
      <w:pPr>
        <w:snapToGrid/>
        <w:spacing w:after="0"/>
      </w:pPr>
      <w:r>
        <w:pict w14:anchorId="1F1C0DEB">
          <v:rect id="_x0000_i1253" style="width:0;height:1.5pt" o:hralign="center" o:hrstd="t" o:hr="t" fillcolor="#a0a0a0" stroked="f"/>
        </w:pict>
      </w:r>
    </w:p>
    <w:p w14:paraId="6F82FB65" w14:textId="77777777" w:rsidR="008E013E" w:rsidRDefault="008E013E" w:rsidP="008E013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26D84">
        <w:t>Drill_GaugeForVariable</w:t>
      </w:r>
      <w:proofErr w:type="spellEnd"/>
      <w:r>
        <w:rPr>
          <w:rFonts w:hint="eastAsia"/>
        </w:rPr>
        <w:tab/>
      </w:r>
      <w: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EF34FF3" w14:textId="77777777" w:rsidR="008E013E" w:rsidRPr="00FE4975" w:rsidRDefault="008E013E" w:rsidP="008E013E">
      <w:pPr>
        <w:snapToGrid/>
        <w:spacing w:after="0"/>
        <w:jc w:val="center"/>
      </w:pPr>
      <w:r w:rsidRPr="00FE4975">
        <w:rPr>
          <w:noProof/>
        </w:rPr>
        <w:drawing>
          <wp:inline distT="0" distB="0" distL="0" distR="0" wp14:anchorId="274ED34D" wp14:editId="160D0964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2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FF95A1" w14:textId="77777777" w:rsidR="008E013E" w:rsidRDefault="008E013E" w:rsidP="00FE4975">
      <w:pPr>
        <w:snapToGrid/>
        <w:spacing w:after="0"/>
      </w:pPr>
    </w:p>
    <w:p w14:paraId="6E63641C" w14:textId="77777777" w:rsidR="00FE4975" w:rsidRPr="00FA548F" w:rsidRDefault="00000000" w:rsidP="00FE4975">
      <w:pPr>
        <w:snapToGrid/>
        <w:spacing w:after="0"/>
      </w:pPr>
      <w:r>
        <w:pict w14:anchorId="0B0588F2">
          <v:rect id="_x0000_i1254" style="width:0;height:1.5pt" o:hralign="center" o:hrstd="t" o:hr="t" fillcolor="#a0a0a0" stroked="f"/>
        </w:pict>
      </w:r>
    </w:p>
    <w:p w14:paraId="7BB15C62" w14:textId="3B21B2A4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16824">
        <w:t>Drill_GaugeForBoss</w:t>
      </w:r>
      <w:proofErr w:type="spellEnd"/>
      <w:r w:rsidR="002E7888">
        <w:tab/>
      </w:r>
      <w:r w:rsidR="002E7888">
        <w:rPr>
          <w:rFonts w:hint="eastAsia"/>
        </w:rPr>
        <w:tab/>
      </w:r>
      <w:r>
        <w:tab/>
      </w:r>
      <w:r w:rsidR="002E7888">
        <w:tab/>
      </w:r>
      <w:r w:rsidR="002E7888">
        <w:rPr>
          <w:rFonts w:hint="eastAsia"/>
        </w:rPr>
        <w:t>UI</w:t>
      </w:r>
      <w:r w:rsidR="002E7888" w:rsidRPr="00D16824">
        <w:t xml:space="preserve"> - </w:t>
      </w:r>
      <w:r w:rsidR="002E7888" w:rsidRPr="000644D0">
        <w:rPr>
          <w:rFonts w:hint="eastAsia"/>
        </w:rPr>
        <w:t>高级</w:t>
      </w:r>
      <w:r w:rsidR="002E7888" w:rsidRPr="00D16824">
        <w:t>BOSS</w:t>
      </w:r>
      <w:r w:rsidR="002E7888" w:rsidRPr="00D16824">
        <w:t>生命固定框</w:t>
      </w:r>
    </w:p>
    <w:p w14:paraId="5E322039" w14:textId="77777777" w:rsidR="002E7888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4EA81EF" wp14:editId="33874E6B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1807" w14:textId="77777777" w:rsidR="002E7888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8D8393C" wp14:editId="4A188EE2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F4CE" w14:textId="77777777" w:rsidR="002E7888" w:rsidRDefault="002E7888" w:rsidP="00FE4975">
      <w:pPr>
        <w:snapToGrid/>
        <w:spacing w:after="0"/>
      </w:pPr>
    </w:p>
    <w:p w14:paraId="44050A50" w14:textId="77777777" w:rsidR="00FE4975" w:rsidRPr="00FA548F" w:rsidRDefault="00000000" w:rsidP="00FE4975">
      <w:pPr>
        <w:snapToGrid/>
        <w:spacing w:after="0"/>
      </w:pPr>
      <w:r>
        <w:pict w14:anchorId="061DE5C9">
          <v:rect id="_x0000_i1255" style="width:0;height:1.5pt" o:hralign="center" o:hrstd="t" o:hr="t" fillcolor="#a0a0a0" stroked="f"/>
        </w:pict>
      </w:r>
    </w:p>
    <w:p w14:paraId="0C30582F" w14:textId="1069850B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E7FE0">
        <w:t>Drill_GaugeOfBufferTimeBar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 w:rsidRPr="006E7FE0">
        <w:rPr>
          <w:rFonts w:hint="eastAsia"/>
        </w:rPr>
        <w:t xml:space="preserve">UI - </w:t>
      </w:r>
      <w:r w:rsidR="002E7888" w:rsidRPr="006E7FE0">
        <w:rPr>
          <w:rFonts w:hint="eastAsia"/>
        </w:rPr>
        <w:t>缓冲时间条</w:t>
      </w:r>
    </w:p>
    <w:p w14:paraId="35B3B248" w14:textId="77777777" w:rsidR="002E7888" w:rsidRPr="00FE4975" w:rsidRDefault="002E7888" w:rsidP="00FE4975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67D1B8DD" wp14:editId="73ADF1D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718CC" w14:textId="77777777" w:rsidR="002E7888" w:rsidRDefault="002E7888" w:rsidP="00FE4975">
      <w:pPr>
        <w:snapToGrid/>
        <w:spacing w:after="0"/>
      </w:pPr>
    </w:p>
    <w:p w14:paraId="603D3E10" w14:textId="77777777" w:rsidR="00FE4975" w:rsidRPr="00FA548F" w:rsidRDefault="00000000" w:rsidP="00FE4975">
      <w:pPr>
        <w:snapToGrid/>
        <w:spacing w:after="0"/>
      </w:pPr>
      <w:r>
        <w:pict w14:anchorId="1F60D0F6">
          <v:rect id="_x0000_i1256" style="width:0;height:1.5pt" o:hralign="center" o:hrstd="t" o:hr="t" fillcolor="#a0a0a0" stroked="f"/>
        </w:pict>
      </w:r>
    </w:p>
    <w:p w14:paraId="1CCF1EC8" w14:textId="79F7F722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E7FE0">
        <w:t>Drill_GaugeOfBufferTime</w:t>
      </w:r>
      <w:r w:rsidR="002E7888">
        <w:t>Num</w:t>
      </w:r>
      <w:proofErr w:type="spellEnd"/>
      <w:r w:rsidR="002E7888">
        <w:rPr>
          <w:rFonts w:hint="eastAsia"/>
        </w:rPr>
        <w:tab/>
      </w:r>
      <w:r w:rsidR="002E7888" w:rsidRPr="006E7FE0">
        <w:rPr>
          <w:rFonts w:hint="eastAsia"/>
        </w:rPr>
        <w:t xml:space="preserve">UI - </w:t>
      </w:r>
      <w:r w:rsidR="002E7888" w:rsidRPr="006E7FE0">
        <w:rPr>
          <w:rFonts w:hint="eastAsia"/>
        </w:rPr>
        <w:t>缓冲时间</w:t>
      </w:r>
      <w:r w:rsidR="002E7888">
        <w:rPr>
          <w:rFonts w:hint="eastAsia"/>
        </w:rPr>
        <w:t>数字</w:t>
      </w:r>
    </w:p>
    <w:p w14:paraId="50DC9BDF" w14:textId="77777777" w:rsidR="002E7888" w:rsidRPr="00FE4975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323B319" wp14:editId="3B9AB8CC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C91FE" w14:textId="77777777" w:rsidR="00A658CD" w:rsidRDefault="00A658CD" w:rsidP="00FE4975">
      <w:pPr>
        <w:snapToGrid/>
        <w:spacing w:after="0"/>
      </w:pPr>
    </w:p>
    <w:p w14:paraId="3151CEE6" w14:textId="77777777" w:rsidR="00FE4975" w:rsidRPr="00FA548F" w:rsidRDefault="00000000" w:rsidP="00FE4975">
      <w:pPr>
        <w:snapToGrid/>
        <w:spacing w:after="0"/>
      </w:pPr>
      <w:r>
        <w:pict w14:anchorId="3F801FD4">
          <v:rect id="_x0000_i1257" style="width:0;height:1.5pt" o:hralign="center" o:hrstd="t" o:hr="t" fillcolor="#a0a0a0" stroked="f"/>
        </w:pict>
      </w:r>
    </w:p>
    <w:p w14:paraId="736D609F" w14:textId="38D0C192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00E29">
        <w:t>Drill_ItemTextFilter</w:t>
      </w:r>
      <w:proofErr w:type="spellEnd"/>
      <w:r w:rsidR="002E7888" w:rsidRPr="00D04AE8">
        <w:rPr>
          <w:rFonts w:hint="eastAsia"/>
        </w:rPr>
        <w:tab/>
      </w:r>
      <w:r w:rsidR="002E7888" w:rsidRPr="00D04AE8">
        <w:rPr>
          <w:rFonts w:hint="eastAsia"/>
        </w:rPr>
        <w:tab/>
      </w:r>
      <w:r>
        <w:tab/>
      </w:r>
      <w:r w:rsidR="002E7888" w:rsidRPr="00D04AE8">
        <w:rPr>
          <w:rFonts w:hint="eastAsia"/>
        </w:rPr>
        <w:tab/>
      </w:r>
      <w:r w:rsidR="002E7888" w:rsidRPr="00C00E29">
        <w:t xml:space="preserve">UI - </w:t>
      </w:r>
      <w:r w:rsidR="002E7888" w:rsidRPr="00C00E29">
        <w:t>物品</w:t>
      </w:r>
      <w:r w:rsidR="002E7888" w:rsidRPr="00C00E29">
        <w:t>+</w:t>
      </w:r>
      <w:r w:rsidR="002E7888" w:rsidRPr="00C00E29">
        <w:t>技能文本的滤镜效果</w:t>
      </w:r>
    </w:p>
    <w:p w14:paraId="4620A86D" w14:textId="77777777" w:rsidR="002E7888" w:rsidRPr="00FE4975" w:rsidRDefault="002E7888" w:rsidP="00FE4975">
      <w:pPr>
        <w:snapToGrid/>
        <w:spacing w:after="0"/>
        <w:jc w:val="center"/>
      </w:pPr>
      <w:r w:rsidRPr="00FE4975">
        <w:rPr>
          <w:noProof/>
        </w:rPr>
        <w:drawing>
          <wp:inline distT="0" distB="0" distL="0" distR="0" wp14:anchorId="39B0478C" wp14:editId="3AB58CB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2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A3064" w14:textId="595A5655" w:rsidR="002E7888" w:rsidRDefault="002E7888" w:rsidP="00FE4975">
      <w:pPr>
        <w:snapToGrid/>
        <w:spacing w:after="0"/>
      </w:pPr>
    </w:p>
    <w:p w14:paraId="68997FF5" w14:textId="77777777" w:rsidR="00A658CD" w:rsidRPr="00FA548F" w:rsidRDefault="00000000" w:rsidP="00A658CD">
      <w:pPr>
        <w:snapToGrid/>
        <w:spacing w:after="0"/>
      </w:pPr>
      <w:r>
        <w:pict w14:anchorId="6C613775">
          <v:rect id="_x0000_i1258" style="width:0;height:1.5pt" o:hralign="center" o:hrstd="t" o:hr="t" fillcolor="#a0a0a0" stroked="f"/>
        </w:pict>
      </w:r>
    </w:p>
    <w:p w14:paraId="63CECEF7" w14:textId="77777777" w:rsidR="00A658CD" w:rsidRDefault="00A658CD" w:rsidP="00A658C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D04AE8">
        <w:rPr>
          <w:rFonts w:hint="eastAsia"/>
        </w:rPr>
        <w:t>Drill_ItemTextColor</w:t>
      </w:r>
      <w:proofErr w:type="spellEnd"/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79AED936" w14:textId="0FE6C854" w:rsidR="00A658CD" w:rsidRDefault="00A658CD" w:rsidP="00A658CD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39FF5E4" wp14:editId="4AA8E838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9633F" w14:textId="77777777" w:rsidR="00A658CD" w:rsidRDefault="00A658CD" w:rsidP="00FE4975">
      <w:pPr>
        <w:snapToGrid/>
        <w:spacing w:after="0"/>
      </w:pPr>
    </w:p>
    <w:p w14:paraId="58EC177A" w14:textId="77777777" w:rsidR="00FE4975" w:rsidRPr="00FA548F" w:rsidRDefault="00000000" w:rsidP="00FE4975">
      <w:pPr>
        <w:snapToGrid/>
        <w:spacing w:after="0"/>
      </w:pPr>
      <w:r>
        <w:pict w14:anchorId="3B9EDF5F">
          <v:rect id="_x0000_i1259" style="width:0;height:1.5pt" o:hralign="center" o:hrstd="t" o:hr="t" fillcolor="#a0a0a0" stroked="f"/>
        </w:pict>
      </w:r>
    </w:p>
    <w:p w14:paraId="4C4F6184" w14:textId="5D318F45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04AE8">
        <w:rPr>
          <w:rFonts w:hint="eastAsia"/>
        </w:rPr>
        <w:t>Drill_</w:t>
      </w:r>
      <w:r w:rsidR="002E7888">
        <w:t>Ac</w:t>
      </w:r>
      <w:r w:rsidR="002E7888">
        <w:rPr>
          <w:rFonts w:hint="eastAsia"/>
        </w:rPr>
        <w:t>tor</w:t>
      </w:r>
      <w:r w:rsidR="002E7888" w:rsidRPr="00D04AE8">
        <w:rPr>
          <w:rFonts w:hint="eastAsia"/>
        </w:rPr>
        <w:t>TextColor</w:t>
      </w:r>
      <w:proofErr w:type="spellEnd"/>
      <w:r w:rsidR="002E7888" w:rsidRPr="00D04AE8">
        <w:rPr>
          <w:rFonts w:hint="eastAsia"/>
        </w:rPr>
        <w:tab/>
      </w:r>
      <w:r w:rsidR="002E7888" w:rsidRPr="00D04AE8">
        <w:rPr>
          <w:rFonts w:hint="eastAsia"/>
        </w:rPr>
        <w:tab/>
      </w:r>
      <w:r>
        <w:tab/>
      </w:r>
      <w:r w:rsidR="002E7888" w:rsidRPr="00D04AE8">
        <w:rPr>
          <w:rFonts w:hint="eastAsia"/>
        </w:rPr>
        <w:tab/>
      </w:r>
      <w:r w:rsidR="002E7888">
        <w:rPr>
          <w:rFonts w:hint="eastAsia"/>
        </w:rPr>
        <w:t>U</w:t>
      </w:r>
      <w:r w:rsidR="002E7888">
        <w:t>I</w:t>
      </w:r>
      <w:r w:rsidR="002E7888" w:rsidRPr="00D04AE8">
        <w:rPr>
          <w:rFonts w:hint="eastAsia"/>
        </w:rPr>
        <w:t xml:space="preserve"> </w:t>
      </w:r>
      <w:r w:rsidR="002E7888">
        <w:t>–</w:t>
      </w:r>
      <w:r w:rsidR="002E7888" w:rsidRPr="00D04AE8">
        <w:rPr>
          <w:rFonts w:hint="eastAsia"/>
        </w:rPr>
        <w:t xml:space="preserve"> </w:t>
      </w:r>
      <w:r w:rsidR="002E7888">
        <w:rPr>
          <w:rFonts w:hint="eastAsia"/>
        </w:rPr>
        <w:t>角色</w:t>
      </w:r>
      <w:r w:rsidR="002E7888" w:rsidRPr="00D04AE8">
        <w:rPr>
          <w:rFonts w:hint="eastAsia"/>
        </w:rPr>
        <w:t>文本颜色</w:t>
      </w:r>
    </w:p>
    <w:p w14:paraId="1C5CE217" w14:textId="77777777" w:rsidR="002E7888" w:rsidRDefault="002E7888" w:rsidP="00FE4975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61E5286B" wp14:editId="2F4C7115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A5DBB" w14:textId="77777777" w:rsidR="002E7888" w:rsidRDefault="002E7888" w:rsidP="00FE4975">
      <w:pPr>
        <w:snapToGrid/>
        <w:spacing w:after="0"/>
      </w:pPr>
    </w:p>
    <w:p w14:paraId="59D32EF3" w14:textId="77777777" w:rsidR="00FE4975" w:rsidRPr="00FA548F" w:rsidRDefault="00000000" w:rsidP="00FE4975">
      <w:pPr>
        <w:snapToGrid/>
        <w:spacing w:after="0"/>
      </w:pPr>
      <w:r>
        <w:pict w14:anchorId="5152354A">
          <v:rect id="_x0000_i1260" style="width:0;height:1.5pt" o:hralign="center" o:hrstd="t" o:hr="t" fillcolor="#a0a0a0" stroked="f"/>
        </w:pict>
      </w:r>
    </w:p>
    <w:p w14:paraId="4FCA8C73" w14:textId="15BCFCAB" w:rsidR="002E7888" w:rsidRDefault="00FE4975" w:rsidP="00FE497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C00A9">
        <w:t>Drill_EnemyTextColor</w:t>
      </w:r>
      <w:proofErr w:type="spellEnd"/>
      <w:r w:rsidR="002E7888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tab/>
      </w:r>
      <w:r w:rsidR="002E7888">
        <w:rPr>
          <w:rFonts w:hint="eastAsia"/>
        </w:rPr>
        <w:t>UI</w:t>
      </w:r>
      <w:r w:rsidR="002E7888" w:rsidRPr="001C00A9">
        <w:rPr>
          <w:rFonts w:hint="eastAsia"/>
        </w:rPr>
        <w:t xml:space="preserve"> - </w:t>
      </w:r>
      <w:r w:rsidR="002E7888" w:rsidRPr="001C00A9">
        <w:rPr>
          <w:rFonts w:hint="eastAsia"/>
        </w:rPr>
        <w:t>敌人文本颜色</w:t>
      </w:r>
    </w:p>
    <w:p w14:paraId="287AF67D" w14:textId="77777777" w:rsidR="002E7888" w:rsidRDefault="002E7888" w:rsidP="00FE497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29AEECC" wp14:editId="2CC7DC7B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0D1AD" w14:textId="57D42464" w:rsidR="002E7888" w:rsidRPr="00FE4975" w:rsidRDefault="002E7888" w:rsidP="00FE4975">
      <w:pPr>
        <w:snapToGrid/>
        <w:spacing w:after="0"/>
      </w:pPr>
    </w:p>
    <w:p w14:paraId="51A9F47F" w14:textId="00159BC9" w:rsidR="002B6750" w:rsidRPr="00FE4975" w:rsidRDefault="00FE4975" w:rsidP="00FE4975">
      <w:pPr>
        <w:adjustRightInd/>
        <w:snapToGrid/>
        <w:spacing w:after="0"/>
      </w:pPr>
      <w:r>
        <w:br w:type="page"/>
      </w:r>
    </w:p>
    <w:p w14:paraId="14EC69F0" w14:textId="65BD7A1C" w:rsidR="00AB77AD" w:rsidRDefault="002B6750" w:rsidP="00CD7901">
      <w:pPr>
        <w:pStyle w:val="3"/>
        <w:rPr>
          <w:rFonts w:hint="eastAsia"/>
        </w:rPr>
      </w:pPr>
      <w:bookmarkStart w:id="28" w:name="_公共事件"/>
      <w:bookmarkEnd w:id="28"/>
      <w:r>
        <w:rPr>
          <w:rFonts w:hint="eastAsia"/>
        </w:rPr>
        <w:lastRenderedPageBreak/>
        <w:t>公共事件</w:t>
      </w:r>
    </w:p>
    <w:p w14:paraId="4CA8E35E" w14:textId="77777777" w:rsidR="00AB77AD" w:rsidRPr="00FA548F" w:rsidRDefault="00000000" w:rsidP="00AB77AD">
      <w:pPr>
        <w:snapToGrid/>
        <w:spacing w:after="0"/>
      </w:pPr>
      <w:r>
        <w:pict w14:anchorId="2863BA3C">
          <v:rect id="_x0000_i1261" style="width:0;height:1.5pt" o:hralign="center" o:hrstd="t" o:hr="t" fillcolor="#a0a0a0" stroked="f"/>
        </w:pict>
      </w:r>
    </w:p>
    <w:p w14:paraId="06277C6C" w14:textId="69A7B867" w:rsidR="00AB77AD" w:rsidRDefault="00AB77AD" w:rsidP="00AB77A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2615C">
        <w:t>Drill_BattleEventExtend</w:t>
      </w:r>
      <w:proofErr w:type="spellEnd"/>
      <w:r w:rsidRPr="0062615C">
        <w:tab/>
      </w:r>
      <w:r>
        <w:tab/>
      </w:r>
      <w:r>
        <w:tab/>
      </w:r>
      <w:r w:rsidR="00CD7901">
        <w:rPr>
          <w:rFonts w:hint="eastAsia"/>
        </w:rPr>
        <w:t>公共事件</w:t>
      </w:r>
      <w:r w:rsidRPr="0062615C">
        <w:rPr>
          <w:rFonts w:hint="eastAsia"/>
        </w:rPr>
        <w:t xml:space="preserve"> - </w:t>
      </w:r>
      <w:r w:rsidRPr="0062615C">
        <w:rPr>
          <w:rFonts w:hint="eastAsia"/>
        </w:rPr>
        <w:t>战斗</w:t>
      </w:r>
      <w:r w:rsidR="00CD7901">
        <w:rPr>
          <w:rFonts w:hint="eastAsia"/>
        </w:rPr>
        <w:t>开始结束时</w:t>
      </w:r>
    </w:p>
    <w:p w14:paraId="3C3A7F40" w14:textId="206EA3D2" w:rsidR="00AB77AD" w:rsidRDefault="00AB77AD" w:rsidP="00CD7901">
      <w:pPr>
        <w:snapToGrid/>
        <w:spacing w:after="0"/>
        <w:jc w:val="center"/>
      </w:pPr>
      <w:r w:rsidRPr="002741C7">
        <w:rPr>
          <w:noProof/>
        </w:rPr>
        <w:drawing>
          <wp:inline distT="0" distB="0" distL="0" distR="0" wp14:anchorId="2B308089" wp14:editId="7EBFC9C7">
            <wp:extent cx="3688080" cy="459009"/>
            <wp:effectExtent l="0" t="0" r="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260" cy="46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F7259" w14:textId="65AA77AB" w:rsidR="00CD7901" w:rsidRPr="00CD7901" w:rsidRDefault="00CD7901" w:rsidP="00CD7901">
      <w:pPr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D7901">
        <w:rPr>
          <w:rFonts w:hint="eastAsia"/>
        </w:rPr>
        <w:t>（图中的功能为</w:t>
      </w:r>
      <w:r>
        <w:rPr>
          <w:rFonts w:hint="eastAsia"/>
        </w:rPr>
        <w:t>公共事件激活后的</w:t>
      </w:r>
      <w:r w:rsidRPr="00CD7901">
        <w:rPr>
          <w:rFonts w:hint="eastAsia"/>
        </w:rPr>
        <w:t>窗口效果</w:t>
      </w:r>
      <w:r>
        <w:rPr>
          <w:rFonts w:hint="eastAsia"/>
        </w:rPr>
        <w:t>，</w:t>
      </w:r>
      <w:r w:rsidRPr="00CD7901">
        <w:rPr>
          <w:rFonts w:hint="eastAsia"/>
        </w:rPr>
        <w:t>见</w:t>
      </w:r>
      <w:r w:rsidRPr="00CD7901">
        <w:rPr>
          <w:rFonts w:hint="eastAsia"/>
        </w:rPr>
        <w:t xml:space="preserve"> </w:t>
      </w:r>
      <w:r w:rsidRPr="00CD7901">
        <w:rPr>
          <w:rFonts w:hint="eastAsia"/>
        </w:rPr>
        <w:t>鼠标</w:t>
      </w:r>
      <w:r w:rsidRPr="00CD7901">
        <w:rPr>
          <w:rFonts w:hint="eastAsia"/>
        </w:rPr>
        <w:t>-</w:t>
      </w:r>
      <w:r w:rsidRPr="00CD7901">
        <w:rPr>
          <w:rFonts w:hint="eastAsia"/>
        </w:rPr>
        <w:t>状态和</w:t>
      </w:r>
      <w:r w:rsidRPr="00CD7901">
        <w:rPr>
          <w:rFonts w:hint="eastAsia"/>
        </w:rPr>
        <w:t>buff</w:t>
      </w:r>
      <w:r w:rsidRPr="00CD7901">
        <w:rPr>
          <w:rFonts w:hint="eastAsia"/>
        </w:rPr>
        <w:t>说明窗口）</w:t>
      </w:r>
    </w:p>
    <w:p w14:paraId="41244B26" w14:textId="3364D525" w:rsidR="00AB77AD" w:rsidRPr="00CD7901" w:rsidRDefault="00AB77AD" w:rsidP="00CD7901">
      <w:pPr>
        <w:snapToGrid/>
        <w:spacing w:after="0"/>
      </w:pPr>
    </w:p>
    <w:p w14:paraId="3BC278B6" w14:textId="77777777" w:rsidR="00CD7901" w:rsidRPr="00FA548F" w:rsidRDefault="00000000" w:rsidP="00CD7901">
      <w:pPr>
        <w:snapToGrid/>
        <w:spacing w:after="0"/>
      </w:pPr>
      <w:r>
        <w:pict w14:anchorId="625A42D3">
          <v:rect id="_x0000_i1262" style="width:0;height:1.5pt" o:hralign="center" o:hrstd="t" o:hr="t" fillcolor="#a0a0a0" stroked="f"/>
        </w:pict>
      </w:r>
    </w:p>
    <w:p w14:paraId="5CF59CA5" w14:textId="4133E7F9" w:rsidR="00E16916" w:rsidRDefault="00CD7901" w:rsidP="00CD790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E74CDD" w:rsidRPr="000510C7">
        <w:t>Drill_WhenEncounterTroop</w:t>
      </w:r>
      <w:proofErr w:type="spellEnd"/>
      <w:r w:rsidR="00E16916">
        <w:tab/>
      </w:r>
      <w:r w:rsidR="00E16916">
        <w:tab/>
      </w:r>
      <w:r>
        <w:rPr>
          <w:rFonts w:hint="eastAsia"/>
        </w:rPr>
        <w:t>公共事件</w:t>
      </w:r>
      <w:r w:rsidR="00E16916" w:rsidRPr="00D52C26">
        <w:t xml:space="preserve"> - </w:t>
      </w:r>
      <w:r w:rsidR="00E16916" w:rsidRPr="00D52C26">
        <w:t>遇敌时</w:t>
      </w:r>
    </w:p>
    <w:p w14:paraId="558758A8" w14:textId="77777777" w:rsidR="00E16916" w:rsidRDefault="00E16916" w:rsidP="00182624">
      <w:pPr>
        <w:spacing w:after="0"/>
        <w:jc w:val="center"/>
      </w:pPr>
      <w:r w:rsidRPr="005D7FD1">
        <w:rPr>
          <w:noProof/>
        </w:rPr>
        <w:drawing>
          <wp:inline distT="0" distB="0" distL="0" distR="0" wp14:anchorId="6A2ED896" wp14:editId="2237F47F">
            <wp:extent cx="4648200" cy="963665"/>
            <wp:effectExtent l="0" t="0" r="0" b="825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6813" cy="965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10264" w14:textId="77777777" w:rsidR="00E16916" w:rsidRDefault="00E16916" w:rsidP="00182624">
      <w:pPr>
        <w:spacing w:after="0"/>
        <w:jc w:val="center"/>
      </w:pPr>
      <w:r>
        <w:rPr>
          <w:rFonts w:hint="eastAsia"/>
        </w:rPr>
        <w:t>（绑定公共事件后，你可以在公共事件中，获取到当前遇敌对应的敌群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14:paraId="58A59C9B" w14:textId="77777777" w:rsidR="00E16916" w:rsidRDefault="00E16916" w:rsidP="00E16916">
      <w:pPr>
        <w:snapToGrid/>
        <w:spacing w:after="0"/>
      </w:pPr>
    </w:p>
    <w:p w14:paraId="0D6B0242" w14:textId="77777777" w:rsidR="00182624" w:rsidRPr="00FA548F" w:rsidRDefault="00000000" w:rsidP="00182624">
      <w:pPr>
        <w:snapToGrid/>
        <w:spacing w:after="0"/>
      </w:pPr>
      <w:r>
        <w:pict w14:anchorId="5F1395E9">
          <v:rect id="_x0000_i1263" style="width:0;height:1.5pt" o:hralign="center" o:hrstd="t" o:hr="t" fillcolor="#a0a0a0" stroked="f"/>
        </w:pict>
      </w:r>
    </w:p>
    <w:p w14:paraId="5D42660E" w14:textId="77777777" w:rsidR="00182624" w:rsidRDefault="00182624" w:rsidP="0018262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0510C7">
        <w:t>Drill_WhenItemCollected</w:t>
      </w:r>
      <w:proofErr w:type="spellEnd"/>
      <w:r>
        <w:tab/>
      </w:r>
      <w:r>
        <w:tab/>
      </w:r>
      <w:r w:rsidRPr="00373DC2">
        <w:rPr>
          <w:rFonts w:hint="eastAsia"/>
        </w:rPr>
        <w:t>公共事件</w:t>
      </w:r>
      <w:r w:rsidRPr="00D52C26">
        <w:t xml:space="preserve"> - </w:t>
      </w:r>
      <w:r w:rsidRPr="00373DC2">
        <w:rPr>
          <w:rFonts w:hint="eastAsia"/>
        </w:rPr>
        <w:t>物品积累</w:t>
      </w:r>
      <w:r>
        <w:rPr>
          <w:rFonts w:hint="eastAsia"/>
        </w:rPr>
        <w:t>时</w:t>
      </w:r>
    </w:p>
    <w:p w14:paraId="57521D3F" w14:textId="77777777" w:rsidR="00182624" w:rsidRPr="005D7FD1" w:rsidRDefault="00182624" w:rsidP="00182624">
      <w:pPr>
        <w:spacing w:after="0"/>
        <w:jc w:val="center"/>
      </w:pPr>
      <w:r w:rsidRPr="005D7FD1">
        <w:rPr>
          <w:noProof/>
        </w:rPr>
        <w:drawing>
          <wp:inline distT="0" distB="0" distL="0" distR="0" wp14:anchorId="0438E4E3" wp14:editId="15B19AA1">
            <wp:extent cx="4922520" cy="989127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582" cy="991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B237C" w14:textId="77777777" w:rsidR="00182624" w:rsidRDefault="00182624" w:rsidP="00E16916">
      <w:pPr>
        <w:snapToGrid/>
        <w:spacing w:after="0"/>
      </w:pPr>
    </w:p>
    <w:p w14:paraId="491823CD" w14:textId="77777777" w:rsidR="00CD7901" w:rsidRPr="00FA548F" w:rsidRDefault="00000000" w:rsidP="00CD7901">
      <w:pPr>
        <w:snapToGrid/>
        <w:spacing w:after="0"/>
      </w:pPr>
      <w:r>
        <w:pict w14:anchorId="4268C9F2">
          <v:rect id="_x0000_i1264" style="width:0;height:1.5pt" o:hralign="center" o:hrstd="t" o:hr="t" fillcolor="#a0a0a0" stroked="f"/>
        </w:pict>
      </w:r>
    </w:p>
    <w:p w14:paraId="6475BDD3" w14:textId="70D46480" w:rsidR="00E16916" w:rsidRDefault="00CD7901" w:rsidP="00CD790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423A0" w:rsidRPr="000510C7">
        <w:t>Drill_WhenEnterRegion</w:t>
      </w:r>
      <w:proofErr w:type="spellEnd"/>
      <w:r w:rsidR="002423A0">
        <w:tab/>
      </w:r>
      <w:r w:rsidR="00E16916">
        <w:tab/>
      </w:r>
      <w:r w:rsidR="00E16916">
        <w:tab/>
      </w:r>
      <w:r>
        <w:rPr>
          <w:rFonts w:hint="eastAsia"/>
        </w:rPr>
        <w:t>公共事件</w:t>
      </w:r>
      <w:r w:rsidR="00E16916" w:rsidRPr="00D52C26">
        <w:t xml:space="preserve"> - </w:t>
      </w:r>
      <w:r w:rsidR="00E16916" w:rsidRPr="00D52C26">
        <w:t>出入区域</w:t>
      </w:r>
      <w:r>
        <w:rPr>
          <w:rFonts w:hint="eastAsia"/>
        </w:rPr>
        <w:t>时</w:t>
      </w:r>
    </w:p>
    <w:p w14:paraId="383AF671" w14:textId="77777777" w:rsidR="00CD7901" w:rsidRDefault="00E16916" w:rsidP="00182624">
      <w:pPr>
        <w:spacing w:after="0"/>
        <w:jc w:val="center"/>
      </w:pPr>
      <w:r w:rsidRPr="005D7FD1">
        <w:rPr>
          <w:noProof/>
        </w:rPr>
        <w:drawing>
          <wp:inline distT="0" distB="0" distL="0" distR="0" wp14:anchorId="57AB653B" wp14:editId="65577201">
            <wp:extent cx="2506980" cy="1652328"/>
            <wp:effectExtent l="0" t="0" r="7620" b="508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526" cy="165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0277D" w14:textId="1005592E" w:rsidR="00E16916" w:rsidRDefault="00E16916" w:rsidP="00182624">
      <w:pPr>
        <w:spacing w:after="0"/>
        <w:jc w:val="center"/>
      </w:pPr>
      <w:r>
        <w:rPr>
          <w:rFonts w:hint="eastAsia"/>
        </w:rPr>
        <w:t>（出入区域时，可以触发公共事件）</w:t>
      </w:r>
    </w:p>
    <w:p w14:paraId="64F7A619" w14:textId="77777777" w:rsidR="00E16916" w:rsidRDefault="00E16916" w:rsidP="00E16916">
      <w:pPr>
        <w:snapToGrid/>
        <w:spacing w:after="0"/>
      </w:pPr>
    </w:p>
    <w:p w14:paraId="52ECA615" w14:textId="77777777" w:rsidR="00E16916" w:rsidRDefault="00E16916" w:rsidP="00E16916">
      <w:pPr>
        <w:snapToGrid/>
        <w:spacing w:after="0"/>
      </w:pPr>
    </w:p>
    <w:p w14:paraId="7F5BE95C" w14:textId="77777777" w:rsidR="00CD7901" w:rsidRPr="00FA548F" w:rsidRDefault="00000000" w:rsidP="00CD7901">
      <w:pPr>
        <w:snapToGrid/>
        <w:spacing w:after="0"/>
      </w:pPr>
      <w:r>
        <w:pict w14:anchorId="6A454B05">
          <v:rect id="_x0000_i1265" style="width:0;height:1.5pt" o:hralign="center" o:hrstd="t" o:hr="t" fillcolor="#a0a0a0" stroked="f"/>
        </w:pict>
      </w:r>
    </w:p>
    <w:p w14:paraId="5BAC672B" w14:textId="50049EA2" w:rsidR="00E16916" w:rsidRDefault="00CD7901" w:rsidP="00CD7901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5B00AD" w:rsidRPr="001E3BEC">
        <w:t>Drill_WhenTimerExpired</w:t>
      </w:r>
      <w:proofErr w:type="spellEnd"/>
      <w:r w:rsidR="00E16916">
        <w:tab/>
      </w:r>
      <w:r w:rsidR="00E16916">
        <w:tab/>
      </w:r>
      <w:r>
        <w:tab/>
      </w:r>
      <w:r w:rsidRPr="00373DC2">
        <w:rPr>
          <w:rFonts w:hint="eastAsia"/>
        </w:rPr>
        <w:t>公共事件</w:t>
      </w:r>
      <w:r w:rsidR="00E16916" w:rsidRPr="00373DC2">
        <w:rPr>
          <w:rFonts w:hint="eastAsia"/>
        </w:rPr>
        <w:t xml:space="preserve"> - </w:t>
      </w:r>
      <w:r w:rsidR="00E16916" w:rsidRPr="00373DC2">
        <w:rPr>
          <w:rFonts w:hint="eastAsia"/>
        </w:rPr>
        <w:t>时间计时器到零时</w:t>
      </w:r>
    </w:p>
    <w:p w14:paraId="2858D3E5" w14:textId="72C5B75A" w:rsidR="00742C3F" w:rsidRDefault="00742C3F" w:rsidP="00742C3F">
      <w:pPr>
        <w:spacing w:after="0"/>
        <w:jc w:val="center"/>
      </w:pPr>
      <w:r w:rsidRPr="00FE4975">
        <w:rPr>
          <w:noProof/>
        </w:rPr>
        <w:drawing>
          <wp:inline distT="0" distB="0" distL="0" distR="0" wp14:anchorId="2617FC9F" wp14:editId="2BDDAA9A">
            <wp:extent cx="3009900" cy="804370"/>
            <wp:effectExtent l="0" t="0" r="0" b="0"/>
            <wp:docPr id="103043377" name="图片 103043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760" cy="805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EB9E7" w14:textId="6D170CF4" w:rsidR="00E16916" w:rsidRDefault="00E16916" w:rsidP="00742C3F">
      <w:pPr>
        <w:spacing w:after="0"/>
        <w:jc w:val="center"/>
      </w:pPr>
      <w:r>
        <w:rPr>
          <w:rFonts w:hint="eastAsia"/>
        </w:rPr>
        <w:t>（暂无截图，计时器到零时，自动执行公共事件）</w:t>
      </w:r>
    </w:p>
    <w:p w14:paraId="3E51CCCD" w14:textId="632A9E93" w:rsidR="00E16916" w:rsidRDefault="00E16916" w:rsidP="00CD7901">
      <w:pPr>
        <w:snapToGrid/>
        <w:spacing w:after="0"/>
      </w:pPr>
    </w:p>
    <w:p w14:paraId="285CF106" w14:textId="77777777" w:rsidR="004821F0" w:rsidRPr="00FA548F" w:rsidRDefault="00000000" w:rsidP="004821F0">
      <w:pPr>
        <w:snapToGrid/>
        <w:spacing w:after="0"/>
      </w:pPr>
      <w:r>
        <w:pict w14:anchorId="671B962C">
          <v:rect id="_x0000_i1266" style="width:0;height:1.5pt" o:hralign="center" o:hrstd="t" o:hr="t" fillcolor="#a0a0a0" stroked="f"/>
        </w:pict>
      </w:r>
    </w:p>
    <w:p w14:paraId="16531DED" w14:textId="1F4EBBE5" w:rsidR="004821F0" w:rsidRPr="00161B2A" w:rsidRDefault="004821F0" w:rsidP="004821F0">
      <w:pPr>
        <w:spacing w:after="0"/>
      </w:pPr>
      <w:r w:rsidRPr="00161B2A">
        <w:tab/>
      </w:r>
      <w:r>
        <w:rPr>
          <w:rFonts w:hint="eastAsia"/>
        </w:rPr>
        <w:t>◆</w:t>
      </w:r>
      <w:proofErr w:type="spellStart"/>
      <w:r w:rsidRPr="00161B2A">
        <w:t>Drill_WhenKeyboradTriggered</w:t>
      </w:r>
      <w:proofErr w:type="spellEnd"/>
      <w:r w:rsidRPr="00161B2A">
        <w:tab/>
      </w:r>
      <w:r w:rsidRPr="00161B2A">
        <w:rPr>
          <w:rFonts w:hint="eastAsia"/>
        </w:rPr>
        <w:t>公共事件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键盘触发公共事件</w:t>
      </w:r>
    </w:p>
    <w:p w14:paraId="0DAFC632" w14:textId="331F715A" w:rsidR="004821F0" w:rsidRPr="00161B2A" w:rsidRDefault="004821F0" w:rsidP="004821F0">
      <w:pPr>
        <w:spacing w:after="0"/>
      </w:pPr>
      <w:r w:rsidRPr="00161B2A">
        <w:tab/>
      </w:r>
      <w:r>
        <w:rPr>
          <w:rFonts w:hint="eastAsia"/>
        </w:rPr>
        <w:t>◆</w:t>
      </w:r>
      <w:proofErr w:type="spellStart"/>
      <w:r w:rsidRPr="00161B2A">
        <w:t>Drill_WhenPadTriggered</w:t>
      </w:r>
      <w:proofErr w:type="spellEnd"/>
      <w:r w:rsidRPr="00161B2A">
        <w:tab/>
      </w:r>
      <w:r w:rsidRPr="00161B2A">
        <w:tab/>
      </w:r>
      <w:r w:rsidRPr="00161B2A">
        <w:tab/>
      </w:r>
      <w:r w:rsidRPr="00161B2A">
        <w:rPr>
          <w:rFonts w:hint="eastAsia"/>
        </w:rPr>
        <w:t>公共事件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手柄触发公共事件</w:t>
      </w:r>
    </w:p>
    <w:p w14:paraId="2B532F60" w14:textId="011E23CA" w:rsidR="004821F0" w:rsidRPr="00161B2A" w:rsidRDefault="004821F0" w:rsidP="004821F0">
      <w:pPr>
        <w:spacing w:after="0"/>
      </w:pPr>
      <w:r w:rsidRPr="00161B2A">
        <w:tab/>
      </w:r>
      <w:r>
        <w:rPr>
          <w:rFonts w:hint="eastAsia"/>
        </w:rPr>
        <w:t>◆</w:t>
      </w:r>
      <w:proofErr w:type="spellStart"/>
      <w:r w:rsidRPr="00161B2A">
        <w:t>Drill_WhenMouseTriggered</w:t>
      </w:r>
      <w:proofErr w:type="spellEnd"/>
      <w:r w:rsidRPr="00161B2A">
        <w:tab/>
      </w:r>
      <w:r w:rsidRPr="00161B2A">
        <w:tab/>
      </w:r>
      <w:r w:rsidRPr="00161B2A">
        <w:rPr>
          <w:rFonts w:hint="eastAsia"/>
        </w:rPr>
        <w:t>公共事件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鼠标触发公共事件</w:t>
      </w:r>
    </w:p>
    <w:p w14:paraId="7D8B612A" w14:textId="29F4577D" w:rsidR="004821F0" w:rsidRDefault="00D56AAF" w:rsidP="00D56AAF">
      <w:pPr>
        <w:snapToGrid/>
        <w:spacing w:after="0"/>
        <w:jc w:val="center"/>
      </w:pPr>
      <w:r w:rsidRPr="0015623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5360C62" wp14:editId="3E42F66C">
            <wp:extent cx="3131820" cy="1116067"/>
            <wp:effectExtent l="0" t="0" r="0" b="8255"/>
            <wp:docPr id="854832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611" cy="1119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2259D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16A812B" wp14:editId="2DEA1DBF">
            <wp:extent cx="1356360" cy="1118401"/>
            <wp:effectExtent l="0" t="0" r="0" b="5715"/>
            <wp:docPr id="11257684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226" cy="1120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E3CFD" w14:textId="77777777" w:rsidR="00D56AAF" w:rsidRPr="00CD7901" w:rsidRDefault="00D56AAF" w:rsidP="00CD7901">
      <w:pPr>
        <w:snapToGrid/>
        <w:spacing w:after="0"/>
      </w:pPr>
    </w:p>
    <w:p w14:paraId="489768CE" w14:textId="739C8877" w:rsidR="00E16916" w:rsidRPr="00CD7901" w:rsidRDefault="00CD7901" w:rsidP="00CD7901">
      <w:pPr>
        <w:adjustRightInd/>
        <w:snapToGrid/>
        <w:spacing w:after="0"/>
      </w:pPr>
      <w:r>
        <w:br w:type="page"/>
      </w:r>
    </w:p>
    <w:p w14:paraId="2177794D" w14:textId="02A878D6" w:rsidR="002B6750" w:rsidRDefault="002B6750" w:rsidP="004A03A3">
      <w:pPr>
        <w:pStyle w:val="3"/>
        <w:rPr>
          <w:rFonts w:hint="eastAsia"/>
        </w:rPr>
      </w:pPr>
      <w:bookmarkStart w:id="29" w:name="_声音"/>
      <w:bookmarkEnd w:id="29"/>
      <w:r>
        <w:rPr>
          <w:rFonts w:hint="eastAsia"/>
        </w:rPr>
        <w:lastRenderedPageBreak/>
        <w:t>声音</w:t>
      </w:r>
    </w:p>
    <w:p w14:paraId="1BF512FF" w14:textId="77777777" w:rsidR="00CB08A5" w:rsidRPr="00FA548F" w:rsidRDefault="00000000" w:rsidP="00CB08A5">
      <w:pPr>
        <w:snapToGrid/>
        <w:spacing w:after="0"/>
      </w:pPr>
      <w:r>
        <w:pict w14:anchorId="5C03E1AA">
          <v:rect id="_x0000_i1267" style="width:0;height:1.5pt" o:hralign="center" o:hrstd="t" o:hr="t" fillcolor="#a0a0a0" stroked="f"/>
        </w:pict>
      </w:r>
    </w:p>
    <w:p w14:paraId="23E68B1E" w14:textId="31201127" w:rsidR="00CB08A5" w:rsidRDefault="00CB08A5" w:rsidP="00CB08A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70A16">
        <w:t>Drill_EventSound</w:t>
      </w:r>
      <w:proofErr w:type="spellEnd"/>
      <w:r>
        <w:tab/>
      </w:r>
      <w:r>
        <w:tab/>
      </w:r>
      <w:r>
        <w:tab/>
      </w:r>
      <w:r w:rsidR="0061535E">
        <w:tab/>
      </w:r>
      <w:r w:rsidR="0061535E">
        <w:rPr>
          <w:rFonts w:hint="eastAsia"/>
        </w:rPr>
        <w:t>声音</w:t>
      </w:r>
      <w:r w:rsidRPr="00170A16">
        <w:t xml:space="preserve"> - </w:t>
      </w:r>
      <w:r w:rsidRPr="00170A16">
        <w:t>事件的声音</w:t>
      </w:r>
    </w:p>
    <w:p w14:paraId="5E73C681" w14:textId="30212CE7" w:rsidR="00CB08A5" w:rsidRDefault="00CB08A5" w:rsidP="00CB08A5">
      <w:pPr>
        <w:snapToGrid/>
        <w:spacing w:after="0"/>
      </w:pPr>
      <w:r>
        <w:rPr>
          <w:rFonts w:hint="eastAsia"/>
        </w:rPr>
        <w:t>（没有图示，你可以去地图管理层，当小爱丽丝释放魔法技能时，远离她）</w:t>
      </w:r>
    </w:p>
    <w:p w14:paraId="39388252" w14:textId="2DA6A465" w:rsidR="00394567" w:rsidRDefault="00394567" w:rsidP="008A2985">
      <w:pPr>
        <w:snapToGrid/>
        <w:spacing w:after="0"/>
      </w:pPr>
    </w:p>
    <w:p w14:paraId="00D2A8D2" w14:textId="77777777" w:rsidR="00817C6C" w:rsidRPr="00FA548F" w:rsidRDefault="00000000" w:rsidP="00817C6C">
      <w:pPr>
        <w:snapToGrid/>
        <w:spacing w:after="0"/>
      </w:pPr>
      <w:r>
        <w:pict w14:anchorId="3525A90A">
          <v:rect id="_x0000_i1268" style="width:0;height:1.5pt" o:hralign="center" o:hrstd="t" o:hr="t" fillcolor="#a0a0a0" stroked="f"/>
        </w:pict>
      </w:r>
    </w:p>
    <w:p w14:paraId="2CA33F01" w14:textId="38A6E415" w:rsidR="00817C6C" w:rsidRDefault="00817C6C" w:rsidP="00817C6C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2611ED">
        <w:t>Drill_VoiceInformation</w:t>
      </w:r>
      <w:proofErr w:type="spellEnd"/>
      <w:r>
        <w:tab/>
      </w:r>
      <w:r>
        <w:tab/>
      </w:r>
      <w:r>
        <w:tab/>
      </w:r>
      <w:r w:rsidRPr="002611ED">
        <w:rPr>
          <w:rFonts w:hint="eastAsia"/>
        </w:rPr>
        <w:t>声音</w:t>
      </w:r>
      <w:r w:rsidRPr="002611ED">
        <w:t xml:space="preserve"> - </w:t>
      </w:r>
      <w:r w:rsidRPr="002611ED">
        <w:t>声音</w:t>
      </w:r>
      <w:r>
        <w:rPr>
          <w:rFonts w:hint="eastAsia"/>
        </w:rPr>
        <w:t>数据</w:t>
      </w:r>
      <w:r w:rsidRPr="002611ED">
        <w:t>获取器</w:t>
      </w:r>
    </w:p>
    <w:p w14:paraId="61604C67" w14:textId="379B1BD7" w:rsidR="00817C6C" w:rsidRPr="00817C6C" w:rsidRDefault="00817C6C" w:rsidP="00817C6C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  <w:r w:rsidRPr="00817C6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F022C0B" wp14:editId="09024844">
            <wp:extent cx="5274310" cy="1939925"/>
            <wp:effectExtent l="0" t="0" r="2540" b="3175"/>
            <wp:docPr id="57853656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2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2EAC7" w14:textId="77777777" w:rsidR="00817C6C" w:rsidRDefault="00817C6C" w:rsidP="008A2985">
      <w:pPr>
        <w:snapToGrid/>
        <w:spacing w:after="0"/>
      </w:pPr>
    </w:p>
    <w:p w14:paraId="52515B17" w14:textId="77777777" w:rsidR="001454B6" w:rsidRPr="00394567" w:rsidRDefault="00000000" w:rsidP="001454B6">
      <w:pPr>
        <w:snapToGrid/>
        <w:spacing w:after="0"/>
      </w:pPr>
      <w:r>
        <w:pict w14:anchorId="2BF7890C">
          <v:rect id="_x0000_i1269" style="width:0;height:1.5pt" o:hralign="center" o:hrstd="t" o:hr="t" fillcolor="#a0a0a0" stroked="f"/>
        </w:pict>
      </w:r>
    </w:p>
    <w:p w14:paraId="16205102" w14:textId="77777777" w:rsidR="001454B6" w:rsidRDefault="001454B6" w:rsidP="001454B6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  <w:r>
        <w:tab/>
      </w:r>
      <w:r>
        <w:rPr>
          <w:rFonts w:hint="eastAsia"/>
        </w:rPr>
        <w:t>◆</w:t>
      </w:r>
      <w:proofErr w:type="spellStart"/>
      <w:r w:rsidRPr="00077396">
        <w:t>Drill_VoiceInMessageCharacter</w:t>
      </w:r>
      <w:proofErr w:type="spellEnd"/>
      <w:r>
        <w:tab/>
      </w:r>
      <w:r w:rsidRPr="00077396">
        <w:rPr>
          <w:rFonts w:hint="eastAsia"/>
        </w:rPr>
        <w:t>声音</w:t>
      </w:r>
      <w:r w:rsidRPr="00077396">
        <w:t xml:space="preserve"> - </w:t>
      </w:r>
      <w:r w:rsidRPr="00077396">
        <w:t>对话</w:t>
      </w:r>
      <w:r>
        <w:rPr>
          <w:rFonts w:hint="eastAsia"/>
        </w:rPr>
        <w:t>文字</w:t>
      </w:r>
      <w:r w:rsidRPr="00077396">
        <w:t>响声</w:t>
      </w:r>
    </w:p>
    <w:p w14:paraId="70D0706C" w14:textId="77777777" w:rsidR="001454B6" w:rsidRDefault="001454B6" w:rsidP="002474A1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9456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DB97813" wp14:editId="36408CEB">
            <wp:extent cx="5143500" cy="1109079"/>
            <wp:effectExtent l="0" t="0" r="0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2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518" cy="1109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1ABC5" w14:textId="4237F8E9" w:rsidR="001454B6" w:rsidRPr="001454B6" w:rsidRDefault="001454B6" w:rsidP="001454B6">
      <w:pPr>
        <w:spacing w:after="0"/>
      </w:pPr>
      <w:r w:rsidRPr="008A2985">
        <w:rPr>
          <w:rFonts w:hint="eastAsia"/>
        </w:rPr>
        <w:t>（去窗口字符管理层看看）</w:t>
      </w:r>
    </w:p>
    <w:p w14:paraId="1B36695E" w14:textId="77777777" w:rsidR="00817C6C" w:rsidRPr="008A2985" w:rsidRDefault="00817C6C" w:rsidP="008A2985">
      <w:pPr>
        <w:snapToGrid/>
        <w:spacing w:after="0"/>
      </w:pPr>
    </w:p>
    <w:p w14:paraId="2644C7E5" w14:textId="37B55596" w:rsidR="00394567" w:rsidRDefault="00394567" w:rsidP="004A03A3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br w:type="page"/>
      </w:r>
    </w:p>
    <w:p w14:paraId="60C98CF9" w14:textId="2673C2DF" w:rsidR="00355C7E" w:rsidRPr="00C73BC4" w:rsidRDefault="002B6750" w:rsidP="00C73BC4">
      <w:pPr>
        <w:pStyle w:val="3"/>
        <w:rPr>
          <w:rFonts w:hint="eastAsia"/>
        </w:rPr>
      </w:pPr>
      <w:bookmarkStart w:id="30" w:name="_键盘"/>
      <w:bookmarkEnd w:id="30"/>
      <w:r>
        <w:rPr>
          <w:rFonts w:hint="eastAsia"/>
        </w:rPr>
        <w:lastRenderedPageBreak/>
        <w:t>键盘</w:t>
      </w:r>
    </w:p>
    <w:p w14:paraId="690D6E36" w14:textId="77777777" w:rsidR="0061535E" w:rsidRPr="00FA548F" w:rsidRDefault="00000000" w:rsidP="0061535E">
      <w:pPr>
        <w:snapToGrid/>
        <w:spacing w:after="0"/>
      </w:pPr>
      <w:r>
        <w:pict w14:anchorId="68DFB41B">
          <v:rect id="_x0000_i1270" style="width:0;height:1.5pt" o:hralign="center" o:hrstd="t" o:hr="t" fillcolor="#a0a0a0" stroked="f"/>
        </w:pict>
      </w:r>
    </w:p>
    <w:p w14:paraId="2CA800C5" w14:textId="0FD4BA92" w:rsidR="001D77B7" w:rsidRDefault="0061535E" w:rsidP="0061535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1D77B7" w:rsidRPr="006E7E8D">
        <w:t>D</w:t>
      </w:r>
      <w:r w:rsidR="001D77B7" w:rsidRPr="00EF6F1D">
        <w:t>rill_OperateKeys</w:t>
      </w:r>
      <w:proofErr w:type="spellEnd"/>
      <w:r w:rsidR="001D77B7">
        <w:tab/>
      </w:r>
      <w:r w:rsidR="001D77B7">
        <w:tab/>
      </w:r>
      <w:r w:rsidR="001D77B7">
        <w:tab/>
      </w:r>
      <w:r>
        <w:tab/>
      </w:r>
      <w:r w:rsidR="00730597">
        <w:tab/>
      </w:r>
      <w:r>
        <w:rPr>
          <w:rFonts w:hint="eastAsia"/>
        </w:rPr>
        <w:t>键盘</w:t>
      </w:r>
      <w:r w:rsidR="001D77B7">
        <w:rPr>
          <w:rFonts w:hint="eastAsia"/>
        </w:rPr>
        <w:t xml:space="preserve"> -</w:t>
      </w:r>
      <w:r w:rsidR="001D77B7">
        <w:t xml:space="preserve"> </w:t>
      </w:r>
      <w:r w:rsidR="001D77B7" w:rsidRPr="00EF6F1D">
        <w:rPr>
          <w:rFonts w:hint="eastAsia"/>
        </w:rPr>
        <w:t>键盘手柄</w:t>
      </w:r>
      <w:r>
        <w:rPr>
          <w:rFonts w:hint="eastAsia"/>
        </w:rPr>
        <w:t>按键修改器</w:t>
      </w:r>
    </w:p>
    <w:p w14:paraId="1CD91B1C" w14:textId="34C4A2BA" w:rsidR="00135140" w:rsidRPr="00135140" w:rsidRDefault="001D77B7" w:rsidP="0013514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5AA87448" wp14:editId="64E6F279">
            <wp:extent cx="2363071" cy="1332865"/>
            <wp:effectExtent l="0" t="0" r="0" b="63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6512" cy="134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5140" w:rsidRPr="001351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D963DE" wp14:editId="572C7115">
            <wp:extent cx="2712720" cy="1445371"/>
            <wp:effectExtent l="0" t="0" r="0" b="2540"/>
            <wp:docPr id="172954334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4"/>
                    <pic:cNvPicPr>
                      <a:picLocks noChangeAspect="1" noChangeArrowheads="1"/>
                    </pic:cNvPicPr>
                  </pic:nvPicPr>
                  <pic:blipFill>
                    <a:blip r:embed="rId2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3222" cy="1450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8A932" w14:textId="77777777" w:rsidR="002E7888" w:rsidRDefault="002E7888" w:rsidP="004A03A3"/>
    <w:p w14:paraId="6BABD90C" w14:textId="77777777" w:rsidR="00C73BC4" w:rsidRPr="00FA548F" w:rsidRDefault="00000000" w:rsidP="00C73BC4">
      <w:pPr>
        <w:snapToGrid/>
        <w:spacing w:after="0"/>
      </w:pPr>
      <w:r>
        <w:pict w14:anchorId="32CFDF07">
          <v:rect id="_x0000_i1271" style="width:0;height:1.5pt" o:hralign="center" o:hrstd="t" o:hr="t" fillcolor="#a0a0a0" stroked="f"/>
        </w:pict>
      </w:r>
    </w:p>
    <w:p w14:paraId="3AB28278" w14:textId="77777777" w:rsidR="00C73BC4" w:rsidRDefault="00C73BC4" w:rsidP="00C73BC4">
      <w:pPr>
        <w:snapToGrid/>
        <w:spacing w:after="0"/>
      </w:pPr>
      <w:r>
        <w:tab/>
      </w:r>
      <w:r>
        <w:rPr>
          <w:rFonts w:hint="eastAsia"/>
        </w:rPr>
        <w:t>◆</w:t>
      </w:r>
      <w:r w:rsidRPr="00D9650C">
        <w:t>Drill_OperateKeyCommonEvent</w:t>
      </w:r>
      <w:r>
        <w:tab/>
      </w:r>
      <w:r>
        <w:tab/>
      </w:r>
      <w:r w:rsidRPr="00D9650C">
        <w:rPr>
          <w:rFonts w:hint="eastAsia"/>
        </w:rPr>
        <w:t>键盘</w:t>
      </w:r>
      <w:r w:rsidRPr="00D9650C">
        <w:t xml:space="preserve"> </w:t>
      </w:r>
      <w:r>
        <w:rPr>
          <w:rFonts w:hint="eastAsia"/>
        </w:rPr>
        <w:t>-</w:t>
      </w:r>
      <w:r w:rsidRPr="00D9650C">
        <w:t xml:space="preserve"> </w:t>
      </w:r>
      <w:r>
        <w:rPr>
          <w:rFonts w:hint="eastAsia"/>
        </w:rPr>
        <w:t>键盘手柄</w:t>
      </w:r>
      <w:r w:rsidRPr="00D9650C">
        <w:t>按键触发公共事件</w:t>
      </w:r>
    </w:p>
    <w:p w14:paraId="6D43F8A7" w14:textId="77777777" w:rsidR="00C73BC4" w:rsidRPr="00135140" w:rsidRDefault="00C73BC4" w:rsidP="00C73BC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351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3A70E4F" wp14:editId="1ADCDF6B">
            <wp:extent cx="4961890" cy="1000622"/>
            <wp:effectExtent l="0" t="0" r="0" b="9525"/>
            <wp:docPr id="18641831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2"/>
                    <pic:cNvPicPr>
                      <a:picLocks noChangeAspect="1" noChangeArrowheads="1"/>
                    </pic:cNvPicPr>
                  </pic:nvPicPr>
                  <pic:blipFill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758" cy="1002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786D1" w14:textId="77777777" w:rsidR="00C73BC4" w:rsidRDefault="00C73BC4" w:rsidP="004A03A3"/>
    <w:p w14:paraId="7386AA32" w14:textId="77777777" w:rsidR="006E77A8" w:rsidRPr="00FA548F" w:rsidRDefault="00000000" w:rsidP="006E77A8">
      <w:pPr>
        <w:snapToGrid/>
        <w:spacing w:after="0"/>
      </w:pPr>
      <w:r>
        <w:pict w14:anchorId="3B7ADD40">
          <v:rect id="_x0000_i1272" style="width:0;height:1.5pt" o:hralign="center" o:hrstd="t" o:hr="t" fillcolor="#a0a0a0" stroked="f"/>
        </w:pict>
      </w:r>
    </w:p>
    <w:p w14:paraId="103C2C70" w14:textId="77777777" w:rsidR="006E77A8" w:rsidRDefault="006E77A8" w:rsidP="006E77A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66C7B">
        <w:t>Drill_</w:t>
      </w:r>
      <w:r>
        <w:rPr>
          <w:rFonts w:hint="eastAsia"/>
        </w:rPr>
        <w:t>Operate</w:t>
      </w:r>
      <w:r w:rsidRPr="00E66C7B">
        <w:t>SecretCode</w:t>
      </w:r>
      <w:proofErr w:type="spellEnd"/>
      <w:r w:rsidRPr="002905D5">
        <w:rPr>
          <w:rFonts w:hint="eastAsia"/>
        </w:rPr>
        <w:tab/>
      </w:r>
      <w:r>
        <w:tab/>
      </w:r>
      <w:r w:rsidRPr="002905D5">
        <w:rPr>
          <w:rFonts w:hint="eastAsia"/>
        </w:rPr>
        <w:tab/>
      </w:r>
      <w:r>
        <w:tab/>
      </w:r>
      <w:r>
        <w:rPr>
          <w:rFonts w:hint="eastAsia"/>
        </w:rPr>
        <w:t>键盘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6F818A4B" w14:textId="77777777" w:rsidR="006E77A8" w:rsidRPr="00E66C7B" w:rsidRDefault="006E77A8" w:rsidP="006E77A8">
      <w:pPr>
        <w:snapToGrid/>
        <w:spacing w:after="0"/>
        <w:jc w:val="center"/>
      </w:pPr>
      <w:r>
        <w:rPr>
          <w:rFonts w:hint="eastAsia"/>
        </w:rPr>
        <w:t>（根据指定按键，执行内置的公共事件，你可以在示例中试试输入秘籍）</w:t>
      </w:r>
    </w:p>
    <w:p w14:paraId="57A355A2" w14:textId="77777777" w:rsidR="006E77A8" w:rsidRDefault="006E77A8" w:rsidP="006E77A8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0190164" wp14:editId="4A57357D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EBA39" w14:textId="77777777" w:rsidR="006E77A8" w:rsidRDefault="006E77A8" w:rsidP="004A03A3"/>
    <w:p w14:paraId="68BF1323" w14:textId="77777777" w:rsidR="00202425" w:rsidRPr="00FA548F" w:rsidRDefault="00000000" w:rsidP="00202425">
      <w:pPr>
        <w:snapToGrid/>
        <w:spacing w:after="0"/>
      </w:pPr>
      <w:r>
        <w:pict w14:anchorId="16196EDF">
          <v:rect id="_x0000_i1273" style="width:0;height:1.5pt" o:hralign="center" o:hrstd="t" o:hr="t" fillcolor="#a0a0a0" stroked="f"/>
        </w:pict>
      </w:r>
    </w:p>
    <w:p w14:paraId="3479E2D3" w14:textId="64A1F52A" w:rsidR="00202425" w:rsidRPr="00161B2A" w:rsidRDefault="00202425" w:rsidP="00202425">
      <w:pPr>
        <w:spacing w:after="0"/>
      </w:pPr>
      <w:r w:rsidRPr="00161B2A">
        <w:tab/>
      </w:r>
      <w:r>
        <w:rPr>
          <w:rFonts w:hint="eastAsia"/>
        </w:rPr>
        <w:t>◆</w:t>
      </w:r>
      <w:proofErr w:type="spellStart"/>
      <w:r w:rsidRPr="00161B2A">
        <w:t>Drill_OperateKeyboradConditionBranch</w:t>
      </w:r>
      <w:proofErr w:type="spellEnd"/>
      <w:r w:rsidRPr="00161B2A">
        <w:tab/>
      </w:r>
      <w:r w:rsidRPr="00161B2A">
        <w:rPr>
          <w:rFonts w:hint="eastAsia"/>
        </w:rPr>
        <w:t>键盘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键盘的分支条件</w:t>
      </w:r>
    </w:p>
    <w:p w14:paraId="42FF8827" w14:textId="1C14CA4F" w:rsidR="00202425" w:rsidRPr="00161B2A" w:rsidRDefault="00202425" w:rsidP="00202425">
      <w:pPr>
        <w:spacing w:after="0"/>
      </w:pPr>
      <w:r w:rsidRPr="00161B2A">
        <w:tab/>
      </w:r>
      <w:r>
        <w:rPr>
          <w:rFonts w:hint="eastAsia"/>
        </w:rPr>
        <w:t>◆</w:t>
      </w:r>
      <w:proofErr w:type="spellStart"/>
      <w:r w:rsidRPr="00161B2A">
        <w:t>Drill_OperatePadConditionBranch</w:t>
      </w:r>
      <w:proofErr w:type="spellEnd"/>
      <w:r w:rsidRPr="00161B2A">
        <w:tab/>
      </w:r>
      <w:r w:rsidRPr="00161B2A">
        <w:tab/>
      </w:r>
      <w:r w:rsidRPr="00161B2A">
        <w:tab/>
      </w:r>
      <w:r w:rsidRPr="00161B2A">
        <w:rPr>
          <w:rFonts w:hint="eastAsia"/>
        </w:rPr>
        <w:t>键盘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手柄的分支条件</w:t>
      </w:r>
    </w:p>
    <w:p w14:paraId="1BCAF3CD" w14:textId="3C130469" w:rsidR="00202425" w:rsidRDefault="00202425" w:rsidP="00202425">
      <w:pPr>
        <w:jc w:val="center"/>
      </w:pPr>
      <w:r w:rsidRPr="00A50D76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409D15AC" wp14:editId="6555460B">
            <wp:extent cx="5045710" cy="749628"/>
            <wp:effectExtent l="0" t="0" r="2540" b="0"/>
            <wp:docPr id="59921384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919" cy="750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7AE95" w14:textId="77777777" w:rsidR="00135140" w:rsidRPr="00550990" w:rsidRDefault="00135140" w:rsidP="004A03A3"/>
    <w:p w14:paraId="337FCAB7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4890A95E" w14:textId="77777777" w:rsidR="002E7888" w:rsidRPr="00080660" w:rsidRDefault="002E7888" w:rsidP="004A03A3">
      <w:pPr>
        <w:pStyle w:val="3"/>
        <w:rPr>
          <w:rFonts w:hint="eastAsia"/>
        </w:rPr>
      </w:pPr>
      <w:bookmarkStart w:id="31" w:name="_鼠标"/>
      <w:bookmarkEnd w:id="31"/>
      <w:r w:rsidRPr="00080660">
        <w:rPr>
          <w:rFonts w:hint="eastAsia"/>
        </w:rPr>
        <w:lastRenderedPageBreak/>
        <w:t>鼠标</w:t>
      </w:r>
    </w:p>
    <w:p w14:paraId="4D4DC57B" w14:textId="77777777" w:rsidR="00450F12" w:rsidRPr="00FA548F" w:rsidRDefault="00000000" w:rsidP="00450F12">
      <w:pPr>
        <w:snapToGrid/>
        <w:spacing w:after="0"/>
      </w:pPr>
      <w:r>
        <w:pict w14:anchorId="07B890BC">
          <v:rect id="_x0000_i1274" style="width:0;height:1.5pt" o:hralign="center" o:hrstd="t" o:hr="t" fillcolor="#a0a0a0" stroked="f"/>
        </w:pict>
      </w:r>
    </w:p>
    <w:p w14:paraId="3B9DCFEF" w14:textId="77777777" w:rsidR="00450F12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r w:rsidRPr="006155F6">
        <w:t>Drill_MouseDestination</w:t>
      </w:r>
      <w:r>
        <w:tab/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303ECBE8" w14:textId="77777777" w:rsidR="00450F12" w:rsidRDefault="00450F12" w:rsidP="00450F12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F38128F" wp14:editId="252D003F">
            <wp:extent cx="1471425" cy="11811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336" cy="1185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4215314" w14:textId="77777777" w:rsidR="00450F12" w:rsidRDefault="00450F12" w:rsidP="00450F12">
      <w:pPr>
        <w:snapToGrid/>
        <w:spacing w:after="0"/>
      </w:pPr>
    </w:p>
    <w:p w14:paraId="3D7D1144" w14:textId="77777777" w:rsidR="00450F12" w:rsidRPr="00FA548F" w:rsidRDefault="00000000" w:rsidP="00450F12">
      <w:pPr>
        <w:snapToGrid/>
        <w:spacing w:after="0"/>
      </w:pPr>
      <w:r>
        <w:pict w14:anchorId="4E953637">
          <v:rect id="_x0000_i1275" style="width:0;height:1.5pt" o:hralign="center" o:hrstd="t" o:hr="t" fillcolor="#a0a0a0" stroked="f"/>
        </w:pict>
      </w:r>
    </w:p>
    <w:p w14:paraId="020C1FDE" w14:textId="77777777" w:rsidR="00450F12" w:rsidRPr="00152EB9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155F6">
        <w:t>Drill_MouseGridPointer</w:t>
      </w:r>
      <w:proofErr w:type="spellEnd"/>
      <w:r>
        <w:tab/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262F4A09" w14:textId="77777777" w:rsidR="00450F12" w:rsidRDefault="00450F12" w:rsidP="00450F12">
      <w:pPr>
        <w:snapToGrid/>
        <w:spacing w:after="0"/>
        <w:jc w:val="center"/>
      </w:pPr>
      <w:r w:rsidRPr="00152EB9">
        <w:rPr>
          <w:noProof/>
        </w:rPr>
        <w:drawing>
          <wp:inline distT="0" distB="0" distL="0" distR="0" wp14:anchorId="4A6F33F2" wp14:editId="2728BA8F">
            <wp:extent cx="1623060" cy="108976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2220" cy="109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F623D" w14:textId="77777777" w:rsidR="00450F12" w:rsidRDefault="00450F12" w:rsidP="00450F12">
      <w:pPr>
        <w:snapToGrid/>
        <w:spacing w:after="0"/>
      </w:pPr>
    </w:p>
    <w:p w14:paraId="5121D1AA" w14:textId="77777777" w:rsidR="00E16916" w:rsidRPr="00FA548F" w:rsidRDefault="00000000" w:rsidP="00E16916">
      <w:pPr>
        <w:snapToGrid/>
        <w:spacing w:after="0"/>
      </w:pPr>
      <w:r>
        <w:pict w14:anchorId="10D832CE">
          <v:rect id="_x0000_i1276" style="width:0;height:1.5pt" o:hralign="center" o:hrstd="t" o:hr="t" fillcolor="#a0a0a0" stroked="f"/>
        </w:pict>
      </w:r>
    </w:p>
    <w:p w14:paraId="197555E1" w14:textId="0C4147A5" w:rsidR="00E16916" w:rsidRDefault="00E16916" w:rsidP="00E16916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DC3ECF">
        <w:t>Drill_GaugeButton</w:t>
      </w:r>
      <w:proofErr w:type="spellEnd"/>
      <w:r>
        <w:tab/>
      </w:r>
      <w:r>
        <w:tab/>
      </w:r>
      <w:r w:rsidR="00450F12">
        <w:tab/>
      </w:r>
      <w:r>
        <w:tab/>
      </w:r>
      <w:r w:rsidR="00450F12" w:rsidRPr="006155F6">
        <w:rPr>
          <w:rFonts w:hint="eastAsia"/>
        </w:rPr>
        <w:t>鼠标</w:t>
      </w:r>
      <w:r w:rsidRPr="00DC3ECF">
        <w:t xml:space="preserve"> - </w:t>
      </w:r>
      <w:r w:rsidRPr="00DC3ECF">
        <w:t>地图按钮集</w:t>
      </w:r>
    </w:p>
    <w:p w14:paraId="37363715" w14:textId="35D3FF6A" w:rsidR="001D77B7" w:rsidRDefault="00E16916" w:rsidP="00450F12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8D9B2F3" wp14:editId="02B3002E">
            <wp:extent cx="1409700" cy="10740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8774" cy="108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A67BE" w14:textId="77777777" w:rsidR="00E16916" w:rsidRDefault="00E16916" w:rsidP="00450F12">
      <w:pPr>
        <w:snapToGrid/>
        <w:spacing w:after="0"/>
      </w:pPr>
    </w:p>
    <w:p w14:paraId="0B7CFC99" w14:textId="77777777" w:rsidR="00450F12" w:rsidRPr="00FA548F" w:rsidRDefault="00000000" w:rsidP="00450F12">
      <w:pPr>
        <w:snapToGrid/>
        <w:spacing w:after="0"/>
      </w:pPr>
      <w:r>
        <w:pict w14:anchorId="5EFF8422">
          <v:rect id="_x0000_i1277" style="width:0;height:1.5pt" o:hralign="center" o:hrstd="t" o:hr="t" fillcolor="#a0a0a0" stroked="f"/>
        </w:pict>
      </w:r>
    </w:p>
    <w:p w14:paraId="75C8658E" w14:textId="10A423A8" w:rsidR="001D77B7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1D77B7" w:rsidRPr="006E7E8D">
        <w:t>Drill_OperateHud</w:t>
      </w:r>
      <w:proofErr w:type="spellEnd"/>
      <w:r w:rsidR="001D77B7">
        <w:tab/>
      </w:r>
      <w:r w:rsidR="001D77B7">
        <w:tab/>
      </w:r>
      <w:r>
        <w:tab/>
      </w:r>
      <w:r w:rsidR="001D77B7">
        <w:tab/>
      </w:r>
      <w:r w:rsidRPr="006155F6">
        <w:rPr>
          <w:rFonts w:hint="eastAsia"/>
        </w:rPr>
        <w:t>鼠标</w:t>
      </w:r>
      <w:r w:rsidR="001D77B7">
        <w:rPr>
          <w:rFonts w:hint="eastAsia"/>
        </w:rPr>
        <w:t xml:space="preserve"> </w:t>
      </w:r>
      <w:r w:rsidR="001D77B7" w:rsidRPr="006E7E8D">
        <w:t xml:space="preserve">- </w:t>
      </w:r>
      <w:r w:rsidR="001D77B7" w:rsidRPr="006E7E8D">
        <w:t>鼠标辅助操作面板</w:t>
      </w:r>
    </w:p>
    <w:p w14:paraId="6E4C077E" w14:textId="23ECF14C" w:rsidR="001D77B7" w:rsidRDefault="001D77B7" w:rsidP="00450F12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3F1BC10" wp14:editId="7BC88847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B966C" w14:textId="77777777" w:rsidR="002E7888" w:rsidRDefault="002E7888" w:rsidP="00450F12">
      <w:pPr>
        <w:snapToGrid/>
        <w:spacing w:after="0"/>
      </w:pPr>
    </w:p>
    <w:p w14:paraId="62A0B0AE" w14:textId="77777777" w:rsidR="00450F12" w:rsidRPr="00FA548F" w:rsidRDefault="00000000" w:rsidP="00450F12">
      <w:pPr>
        <w:snapToGrid/>
        <w:spacing w:after="0"/>
      </w:pPr>
      <w:r>
        <w:pict w14:anchorId="730A064D">
          <v:rect id="_x0000_i1278" style="width:0;height:1.5pt" o:hralign="center" o:hrstd="t" o:hr="t" fillcolor="#a0a0a0" stroked="f"/>
        </w:pict>
      </w:r>
    </w:p>
    <w:p w14:paraId="2F06A412" w14:textId="0AEF4EBD" w:rsidR="002E7888" w:rsidRDefault="00450F12" w:rsidP="00D3633B">
      <w:pPr>
        <w:spacing w:after="0"/>
      </w:pPr>
      <w:r>
        <w:lastRenderedPageBreak/>
        <w:tab/>
      </w:r>
      <w:r>
        <w:rPr>
          <w:rFonts w:hint="eastAsia"/>
        </w:rPr>
        <w:t>◆</w:t>
      </w:r>
      <w:proofErr w:type="spellStart"/>
      <w:r w:rsidR="002E7888" w:rsidRPr="00100688">
        <w:t>Drill_MouseTriggerEvent</w:t>
      </w:r>
      <w:proofErr w:type="spellEnd"/>
      <w:r w:rsidR="002E7888">
        <w:tab/>
      </w:r>
      <w:r w:rsidR="002E7888">
        <w:tab/>
      </w:r>
      <w:r>
        <w:tab/>
      </w:r>
      <w:r w:rsidR="002E7888" w:rsidRPr="00100688">
        <w:rPr>
          <w:rFonts w:hint="eastAsia"/>
        </w:rPr>
        <w:t>鼠标</w:t>
      </w:r>
      <w:r w:rsidR="002E7888" w:rsidRPr="00100688">
        <w:t xml:space="preserve"> - </w:t>
      </w:r>
      <w:r w:rsidR="002E7888" w:rsidRPr="00100688">
        <w:t>鼠标触发事件</w:t>
      </w:r>
    </w:p>
    <w:p w14:paraId="01FBD78D" w14:textId="69BBE757" w:rsidR="00D3633B" w:rsidRPr="00EB4B6D" w:rsidRDefault="00D3633B" w:rsidP="00D3633B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A7E96">
        <w:t>Drill_EventMouseSwitch</w:t>
      </w:r>
      <w:proofErr w:type="spellEnd"/>
      <w:r>
        <w:tab/>
      </w:r>
      <w:r>
        <w:tab/>
      </w:r>
      <w:r>
        <w:tab/>
      </w:r>
      <w:r w:rsidRPr="006A7E96">
        <w:rPr>
          <w:rFonts w:hint="eastAsia"/>
        </w:rPr>
        <w:t>物体</w:t>
      </w:r>
      <w:r w:rsidRPr="006A7E96">
        <w:t xml:space="preserve"> - </w:t>
      </w:r>
      <w:r w:rsidRPr="006A7E96">
        <w:t>鼠标响应开关</w:t>
      </w:r>
      <w:r w:rsidR="00274A65">
        <w:rPr>
          <w:rFonts w:hint="eastAsia"/>
        </w:rPr>
        <w:t>（相关插件）</w:t>
      </w:r>
    </w:p>
    <w:p w14:paraId="19AC4C67" w14:textId="68A6F70E" w:rsidR="00D3633B" w:rsidRDefault="00D3633B" w:rsidP="006A5B22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6A7E96">
        <w:t>Drill_EventMouseHoverSwitch</w:t>
      </w:r>
      <w:proofErr w:type="spellEnd"/>
      <w:r>
        <w:tab/>
      </w:r>
      <w:r w:rsidRPr="006A7E96">
        <w:rPr>
          <w:rFonts w:hint="eastAsia"/>
        </w:rPr>
        <w:t>物体</w:t>
      </w:r>
      <w:r w:rsidRPr="006A7E96">
        <w:t xml:space="preserve"> - </w:t>
      </w:r>
      <w:r w:rsidRPr="006A7E96">
        <w:t>鼠标</w:t>
      </w:r>
      <w:r>
        <w:rPr>
          <w:rFonts w:hint="eastAsia"/>
        </w:rPr>
        <w:t>悬停</w:t>
      </w:r>
      <w:r w:rsidRPr="006A7E96">
        <w:t>响应开关</w:t>
      </w:r>
      <w:r w:rsidR="00274A65">
        <w:rPr>
          <w:rFonts w:hint="eastAsia"/>
        </w:rPr>
        <w:t>（相关插件）</w:t>
      </w:r>
    </w:p>
    <w:p w14:paraId="2CD12387" w14:textId="77777777" w:rsidR="002E7888" w:rsidRDefault="002E7888" w:rsidP="006A5B22">
      <w:pPr>
        <w:spacing w:after="0"/>
        <w:jc w:val="center"/>
      </w:pPr>
      <w:r>
        <w:rPr>
          <w:noProof/>
        </w:rPr>
        <w:drawing>
          <wp:inline distT="0" distB="0" distL="0" distR="0" wp14:anchorId="3563B428" wp14:editId="74637BCF">
            <wp:extent cx="2385060" cy="129813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5564" cy="1314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CB57A" w14:textId="77777777" w:rsidR="002E7888" w:rsidRDefault="002E7888" w:rsidP="00450F12">
      <w:pPr>
        <w:snapToGrid/>
        <w:spacing w:after="0"/>
      </w:pPr>
    </w:p>
    <w:p w14:paraId="59CFD59A" w14:textId="77777777" w:rsidR="00DF36F8" w:rsidRPr="00FA548F" w:rsidRDefault="00000000" w:rsidP="00DF36F8">
      <w:pPr>
        <w:snapToGrid/>
        <w:spacing w:after="0"/>
      </w:pPr>
      <w:r>
        <w:pict w14:anchorId="0A903863">
          <v:rect id="_x0000_i1279" style="width:0;height:1.5pt" o:hralign="center" o:hrstd="t" o:hr="t" fillcolor="#a0a0a0" stroked="f"/>
        </w:pict>
      </w:r>
    </w:p>
    <w:p w14:paraId="12666AC6" w14:textId="426D4DBD" w:rsidR="00DF36F8" w:rsidRPr="00161B2A" w:rsidRDefault="00DF36F8" w:rsidP="00DF36F8">
      <w:r w:rsidRPr="00161B2A">
        <w:tab/>
      </w:r>
      <w:r>
        <w:rPr>
          <w:rFonts w:hint="eastAsia"/>
        </w:rPr>
        <w:t>◆</w:t>
      </w:r>
      <w:proofErr w:type="spellStart"/>
      <w:r w:rsidRPr="00161B2A">
        <w:t>Drill_MouseConditionBranch</w:t>
      </w:r>
      <w:proofErr w:type="spellEnd"/>
      <w:r w:rsidRPr="00161B2A">
        <w:tab/>
      </w:r>
      <w:r w:rsidRPr="00161B2A">
        <w:tab/>
      </w:r>
      <w:r w:rsidRPr="00161B2A">
        <w:rPr>
          <w:rFonts w:hint="eastAsia"/>
        </w:rPr>
        <w:t>鼠标</w:t>
      </w:r>
      <w:r w:rsidRPr="00161B2A">
        <w:rPr>
          <w:rFonts w:hint="eastAsia"/>
        </w:rPr>
        <w:t xml:space="preserve"> - </w:t>
      </w:r>
      <w:r w:rsidRPr="00161B2A">
        <w:rPr>
          <w:rFonts w:hint="eastAsia"/>
        </w:rPr>
        <w:t>鼠标的分支条件</w:t>
      </w:r>
    </w:p>
    <w:p w14:paraId="6A251341" w14:textId="31D8F7BD" w:rsidR="001B138A" w:rsidRPr="001B138A" w:rsidRDefault="001B138A" w:rsidP="006A5B22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B138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D329FB1" wp14:editId="6C085955">
            <wp:extent cx="4229100" cy="750505"/>
            <wp:effectExtent l="0" t="0" r="0" b="0"/>
            <wp:docPr id="3686781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2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938" cy="757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8FA81" w14:textId="77777777" w:rsidR="002E7888" w:rsidRDefault="002E7888" w:rsidP="00450F12">
      <w:pPr>
        <w:snapToGrid/>
        <w:spacing w:after="0"/>
      </w:pPr>
    </w:p>
    <w:p w14:paraId="270AA048" w14:textId="77777777" w:rsidR="00450F12" w:rsidRPr="00FA548F" w:rsidRDefault="00000000" w:rsidP="00450F12">
      <w:pPr>
        <w:snapToGrid/>
        <w:spacing w:after="0"/>
      </w:pPr>
      <w:r>
        <w:pict w14:anchorId="6D9277CB">
          <v:rect id="_x0000_i1280" style="width:0;height:1.5pt" o:hralign="center" o:hrstd="t" o:hr="t" fillcolor="#a0a0a0" stroked="f"/>
        </w:pict>
      </w:r>
    </w:p>
    <w:p w14:paraId="593EEFD8" w14:textId="524AF823" w:rsidR="002E7888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>
        <w:t>Drill_</w:t>
      </w:r>
      <w:r w:rsidR="002E7888" w:rsidRPr="00E30BA9">
        <w:t>MiniPlateForState</w:t>
      </w:r>
      <w:proofErr w:type="spellEnd"/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>
        <w:tab/>
      </w:r>
      <w:r w:rsidR="002E7888" w:rsidRPr="009426C5">
        <w:rPr>
          <w:rFonts w:hint="eastAsia"/>
        </w:rPr>
        <w:t>鼠标</w:t>
      </w:r>
      <w:r w:rsidR="002E7888" w:rsidRPr="009426C5">
        <w:rPr>
          <w:rFonts w:hint="eastAsia"/>
        </w:rPr>
        <w:t xml:space="preserve"> - </w:t>
      </w:r>
      <w:r w:rsidR="002E7888" w:rsidRPr="009426C5">
        <w:rPr>
          <w:rFonts w:hint="eastAsia"/>
        </w:rPr>
        <w:t>状态和</w:t>
      </w:r>
      <w:r w:rsidR="002E7888" w:rsidRPr="009426C5">
        <w:rPr>
          <w:rFonts w:hint="eastAsia"/>
        </w:rPr>
        <w:t>buff</w:t>
      </w:r>
      <w:r w:rsidR="002E7888" w:rsidRPr="009426C5">
        <w:rPr>
          <w:rFonts w:hint="eastAsia"/>
        </w:rPr>
        <w:t>说明窗口</w:t>
      </w:r>
    </w:p>
    <w:p w14:paraId="5E840829" w14:textId="77777777" w:rsidR="002E7888" w:rsidRDefault="002E7888" w:rsidP="006A5B22">
      <w:pPr>
        <w:spacing w:after="0"/>
        <w:jc w:val="center"/>
      </w:pPr>
      <w:r>
        <w:rPr>
          <w:noProof/>
        </w:rPr>
        <w:drawing>
          <wp:inline distT="0" distB="0" distL="0" distR="0" wp14:anchorId="114DB471" wp14:editId="4A6C15CB">
            <wp:extent cx="4174434" cy="1446427"/>
            <wp:effectExtent l="0" t="0" r="0" b="190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8671" cy="145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9ECCE" w14:textId="77777777" w:rsidR="002E7888" w:rsidRDefault="002E7888" w:rsidP="00450F12">
      <w:pPr>
        <w:snapToGrid/>
        <w:spacing w:after="0"/>
      </w:pPr>
    </w:p>
    <w:p w14:paraId="21C020A7" w14:textId="77777777" w:rsidR="00450F12" w:rsidRPr="00FA548F" w:rsidRDefault="00000000" w:rsidP="00450F12">
      <w:pPr>
        <w:snapToGrid/>
        <w:spacing w:after="0"/>
      </w:pPr>
      <w:r>
        <w:pict w14:anchorId="211E4815">
          <v:rect id="_x0000_i1281" style="width:0;height:1.5pt" o:hralign="center" o:hrstd="t" o:hr="t" fillcolor="#a0a0a0" stroked="f"/>
        </w:pict>
      </w:r>
    </w:p>
    <w:p w14:paraId="6B3E617E" w14:textId="60E3275D" w:rsidR="002E7888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67821">
        <w:t>Drill_MiniPlateForEvent</w:t>
      </w:r>
      <w:proofErr w:type="spellEnd"/>
      <w:r w:rsidR="002E7888">
        <w:tab/>
      </w:r>
      <w:r>
        <w:tab/>
      </w:r>
      <w:r w:rsidR="002E7888">
        <w:tab/>
      </w:r>
      <w:r w:rsidR="002E7888" w:rsidRPr="00100688">
        <w:rPr>
          <w:rFonts w:hint="eastAsia"/>
        </w:rPr>
        <w:t>鼠标</w:t>
      </w:r>
      <w:r w:rsidR="002E7888" w:rsidRPr="00100688">
        <w:t xml:space="preserve"> - </w:t>
      </w:r>
      <w:r w:rsidR="002E7888" w:rsidRPr="00100688">
        <w:t>事件</w:t>
      </w:r>
      <w:r w:rsidR="002E7888" w:rsidRPr="00883EB4">
        <w:t>说明窗口</w:t>
      </w:r>
    </w:p>
    <w:p w14:paraId="532F03A0" w14:textId="77777777" w:rsidR="002E7888" w:rsidRDefault="002E7888" w:rsidP="006A5B22">
      <w:pPr>
        <w:spacing w:after="0"/>
        <w:jc w:val="center"/>
      </w:pPr>
      <w:r>
        <w:rPr>
          <w:noProof/>
        </w:rPr>
        <w:drawing>
          <wp:inline distT="0" distB="0" distL="0" distR="0" wp14:anchorId="1C6F685A" wp14:editId="17444583">
            <wp:extent cx="3764280" cy="2078375"/>
            <wp:effectExtent l="0" t="0" r="762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2214" cy="208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AFDD8" w14:textId="77777777" w:rsidR="002E7888" w:rsidRDefault="002E7888" w:rsidP="006A5B22">
      <w:pPr>
        <w:spacing w:after="0"/>
      </w:pPr>
    </w:p>
    <w:p w14:paraId="198B3E7F" w14:textId="77777777" w:rsidR="00450F12" w:rsidRPr="00FA548F" w:rsidRDefault="00000000" w:rsidP="00450F12">
      <w:pPr>
        <w:snapToGrid/>
        <w:spacing w:after="0"/>
      </w:pPr>
      <w:r>
        <w:lastRenderedPageBreak/>
        <w:pict w14:anchorId="4A577E0B">
          <v:rect id="_x0000_i1282" style="width:0;height:1.5pt" o:hralign="center" o:hrstd="t" o:hr="t" fillcolor="#a0a0a0" stroked="f"/>
        </w:pict>
      </w:r>
    </w:p>
    <w:p w14:paraId="33D936D0" w14:textId="056A0AE2" w:rsidR="002E7888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2472E">
        <w:t>Drill_MiniPlateForPicture</w:t>
      </w:r>
      <w:proofErr w:type="spellEnd"/>
      <w:r w:rsidR="002E7888">
        <w:tab/>
      </w:r>
      <w:r w:rsidR="002E7888">
        <w:tab/>
      </w:r>
      <w:r>
        <w:tab/>
      </w:r>
      <w:r w:rsidR="002E7888" w:rsidRPr="00D2472E">
        <w:rPr>
          <w:rFonts w:hint="eastAsia"/>
        </w:rPr>
        <w:t>鼠标</w:t>
      </w:r>
      <w:r w:rsidR="002E7888" w:rsidRPr="00D2472E">
        <w:t xml:space="preserve"> - </w:t>
      </w:r>
      <w:r w:rsidR="002E7888" w:rsidRPr="00D2472E">
        <w:t>图片说明窗口</w:t>
      </w:r>
    </w:p>
    <w:p w14:paraId="2F18A042" w14:textId="77777777" w:rsidR="002E7888" w:rsidRPr="00450F12" w:rsidRDefault="002E7888" w:rsidP="00450F12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06305109" wp14:editId="06A16A77">
            <wp:extent cx="4542790" cy="1772596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844" cy="1775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F9936" w14:textId="77777777" w:rsidR="00837719" w:rsidRDefault="00837719" w:rsidP="00837719">
      <w:pPr>
        <w:snapToGrid/>
        <w:spacing w:after="0"/>
      </w:pPr>
    </w:p>
    <w:p w14:paraId="4FA568C9" w14:textId="77777777" w:rsidR="00837719" w:rsidRPr="00FA548F" w:rsidRDefault="00000000" w:rsidP="00837719">
      <w:pPr>
        <w:snapToGrid/>
        <w:spacing w:after="0"/>
      </w:pPr>
      <w:r>
        <w:pict w14:anchorId="63000D00">
          <v:rect id="_x0000_i1283" style="width:0;height:1.5pt" o:hralign="center" o:hrstd="t" o:hr="t" fillcolor="#a0a0a0" stroked="f"/>
        </w:pict>
      </w:r>
    </w:p>
    <w:p w14:paraId="5EC8BD85" w14:textId="2E2D644C" w:rsidR="002E7888" w:rsidRDefault="00837719" w:rsidP="005059DA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837719">
        <w:t>Drill_MiniPlateForChar</w:t>
      </w:r>
      <w:proofErr w:type="spellEnd"/>
      <w:r>
        <w:tab/>
      </w:r>
      <w:r>
        <w:tab/>
      </w:r>
      <w:r>
        <w:tab/>
      </w:r>
      <w:r w:rsidRPr="00837719">
        <w:rPr>
          <w:rFonts w:hint="eastAsia"/>
        </w:rPr>
        <w:t>鼠标</w:t>
      </w:r>
      <w:r w:rsidRPr="00837719">
        <w:rPr>
          <w:rFonts w:hint="eastAsia"/>
        </w:rPr>
        <w:t xml:space="preserve"> - </w:t>
      </w:r>
      <w:r w:rsidRPr="00837719">
        <w:rPr>
          <w:rFonts w:hint="eastAsia"/>
        </w:rPr>
        <w:t>字符块的说明窗口</w:t>
      </w:r>
    </w:p>
    <w:p w14:paraId="4AFAD81D" w14:textId="1E6D9280" w:rsidR="00837719" w:rsidRPr="005059DA" w:rsidRDefault="005059DA" w:rsidP="005059DA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  <w:r w:rsidRPr="005059D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A38887" wp14:editId="1745C51A">
            <wp:extent cx="5274310" cy="1225550"/>
            <wp:effectExtent l="0" t="0" r="2540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BF057" w14:textId="77777777" w:rsidR="00837719" w:rsidRDefault="00837719" w:rsidP="00450F12">
      <w:pPr>
        <w:snapToGrid/>
        <w:spacing w:after="0"/>
      </w:pPr>
    </w:p>
    <w:p w14:paraId="78A014E8" w14:textId="77777777" w:rsidR="00450F12" w:rsidRPr="00FA548F" w:rsidRDefault="00000000" w:rsidP="00450F12">
      <w:pPr>
        <w:snapToGrid/>
        <w:spacing w:after="0"/>
      </w:pPr>
      <w:r>
        <w:pict w14:anchorId="4872D69D">
          <v:rect id="_x0000_i1284" style="width:0;height:1.5pt" o:hralign="center" o:hrstd="t" o:hr="t" fillcolor="#a0a0a0" stroked="f"/>
        </w:pict>
      </w:r>
    </w:p>
    <w:p w14:paraId="561B8456" w14:textId="50302963" w:rsidR="002E7888" w:rsidRDefault="00450F12" w:rsidP="00450F12">
      <w:pPr>
        <w:snapToGrid/>
        <w:spacing w:after="0"/>
      </w:pPr>
      <w:r>
        <w:tab/>
      </w:r>
      <w:r>
        <w:rPr>
          <w:rFonts w:hint="eastAsia"/>
        </w:rPr>
        <w:t>◆</w:t>
      </w:r>
      <w:r w:rsidR="002E7888" w:rsidRPr="00A4018E">
        <w:t>Drill_MouseIllumination</w:t>
      </w:r>
      <w:r w:rsidR="002E7888" w:rsidRPr="00F26F47">
        <w:rPr>
          <w:rFonts w:hint="eastAsia"/>
        </w:rPr>
        <w:tab/>
      </w:r>
      <w:r>
        <w:tab/>
      </w:r>
      <w:r w:rsidR="002E7888" w:rsidRPr="00F26F47">
        <w:rPr>
          <w:rFonts w:hint="eastAsia"/>
        </w:rPr>
        <w:tab/>
      </w:r>
      <w:r w:rsidR="002E7888">
        <w:rPr>
          <w:rFonts w:hint="eastAsia"/>
        </w:rPr>
        <w:t>鼠标</w:t>
      </w:r>
      <w:r w:rsidR="002E7888" w:rsidRPr="00A4018E">
        <w:rPr>
          <w:rFonts w:hint="eastAsia"/>
        </w:rPr>
        <w:t xml:space="preserve"> - </w:t>
      </w:r>
      <w:r w:rsidR="002E7888" w:rsidRPr="00A4018E">
        <w:rPr>
          <w:rFonts w:hint="eastAsia"/>
        </w:rPr>
        <w:t>自定义照明效果</w:t>
      </w:r>
    </w:p>
    <w:p w14:paraId="78B0BC18" w14:textId="77777777" w:rsidR="002E7888" w:rsidRDefault="002E7888" w:rsidP="00450F12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97E0070" wp14:editId="71E3C524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B7496" w14:textId="77777777" w:rsidR="003E5378" w:rsidRDefault="003E5378" w:rsidP="00450F12">
      <w:pPr>
        <w:snapToGrid/>
        <w:spacing w:after="0"/>
        <w:jc w:val="center"/>
      </w:pPr>
    </w:p>
    <w:p w14:paraId="31BB7E9C" w14:textId="77777777" w:rsidR="003E5378" w:rsidRPr="00FA548F" w:rsidRDefault="00000000" w:rsidP="003E5378">
      <w:pPr>
        <w:snapToGrid/>
        <w:spacing w:after="0"/>
      </w:pPr>
      <w:r>
        <w:pict w14:anchorId="46FEA2E1">
          <v:rect id="_x0000_i1285" style="width:0;height:1.5pt" o:hralign="center" o:hrstd="t" o:hr="t" fillcolor="#a0a0a0" stroked="f"/>
        </w:pict>
      </w:r>
    </w:p>
    <w:p w14:paraId="1F1CA829" w14:textId="259ACC90" w:rsidR="003E5378" w:rsidRDefault="003E5378" w:rsidP="003E537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8C3097">
        <w:t>Drill_MouseStrokeParticle</w:t>
      </w:r>
      <w:proofErr w:type="spellEnd"/>
      <w:r w:rsidRPr="008C3097">
        <w:tab/>
      </w:r>
      <w:r w:rsidRPr="008C3097">
        <w:tab/>
      </w:r>
      <w:r w:rsidRPr="008C3097">
        <w:rPr>
          <w:rFonts w:hint="eastAsia"/>
        </w:rPr>
        <w:t>鼠标</w:t>
      </w:r>
      <w:r w:rsidRPr="008C3097">
        <w:t xml:space="preserve"> - </w:t>
      </w:r>
      <w:r w:rsidRPr="008C3097">
        <w:t>划过时粒子效果</w:t>
      </w:r>
    </w:p>
    <w:p w14:paraId="1CA69F2C" w14:textId="062502EC" w:rsidR="003E5378" w:rsidRPr="003E5378" w:rsidRDefault="003E5378" w:rsidP="003E5378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E5378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5FE62F04" wp14:editId="752130FE">
            <wp:extent cx="3390900" cy="1686469"/>
            <wp:effectExtent l="0" t="0" r="0" b="9525"/>
            <wp:docPr id="20301704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661" cy="1688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57CC8" w14:textId="77777777" w:rsidR="003E5378" w:rsidRDefault="003E5378" w:rsidP="00450F12">
      <w:pPr>
        <w:snapToGrid/>
        <w:spacing w:after="0"/>
        <w:jc w:val="center"/>
      </w:pPr>
    </w:p>
    <w:p w14:paraId="2F2CD14B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3763671C" w14:textId="7C401B2C" w:rsidR="002E7888" w:rsidRDefault="002E7888" w:rsidP="00992A0F">
      <w:pPr>
        <w:pStyle w:val="3"/>
        <w:rPr>
          <w:rFonts w:hint="eastAsia"/>
        </w:rPr>
      </w:pPr>
      <w:bookmarkStart w:id="32" w:name="_对话框"/>
      <w:bookmarkEnd w:id="32"/>
      <w:r>
        <w:rPr>
          <w:rFonts w:hint="eastAsia"/>
        </w:rPr>
        <w:lastRenderedPageBreak/>
        <w:t>对话框</w:t>
      </w:r>
    </w:p>
    <w:p w14:paraId="7CBFF03F" w14:textId="77777777" w:rsidR="00992A0F" w:rsidRPr="00FA548F" w:rsidRDefault="00000000" w:rsidP="00992A0F">
      <w:pPr>
        <w:snapToGrid/>
        <w:spacing w:after="0"/>
      </w:pPr>
      <w:r>
        <w:pict w14:anchorId="3A5F800B">
          <v:rect id="_x0000_i1286" style="width:0;height:1.5pt" o:hralign="center" o:hrstd="t" o:hr="t" fillcolor="#a0a0a0" stroked="f"/>
        </w:pict>
      </w:r>
    </w:p>
    <w:p w14:paraId="7B7767F2" w14:textId="425F671D" w:rsidR="002E7888" w:rsidRPr="00651B2A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B7D07">
        <w:t>Drill_DialogOperator</w:t>
      </w:r>
      <w:proofErr w:type="spellEnd"/>
      <w:r w:rsidR="002E7888">
        <w:tab/>
      </w:r>
      <w:r w:rsidR="002E7888">
        <w:tab/>
      </w:r>
      <w:r>
        <w:tab/>
      </w:r>
      <w:r w:rsidR="002E7888">
        <w:tab/>
      </w:r>
      <w:r w:rsidR="002E7888" w:rsidRPr="001B7D07">
        <w:rPr>
          <w:rFonts w:hint="eastAsia"/>
        </w:rPr>
        <w:t>对话框</w:t>
      </w:r>
      <w:r w:rsidR="002E7888" w:rsidRPr="001B7D07">
        <w:t xml:space="preserve"> - </w:t>
      </w:r>
      <w:r w:rsidR="002E7888" w:rsidRPr="001B7D07">
        <w:t>对话框变形器</w:t>
      </w:r>
    </w:p>
    <w:p w14:paraId="2EDBB9C2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1DEA1FEF" wp14:editId="39D7CC9F">
            <wp:extent cx="3209290" cy="1489890"/>
            <wp:effectExtent l="0" t="0" r="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650" cy="1492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71ECA" w14:textId="77777777" w:rsidR="002E7888" w:rsidRDefault="002E7888" w:rsidP="00450F12">
      <w:pPr>
        <w:snapToGrid/>
        <w:spacing w:after="0"/>
      </w:pPr>
    </w:p>
    <w:p w14:paraId="7D330058" w14:textId="77777777" w:rsidR="00992A0F" w:rsidRPr="00FA548F" w:rsidRDefault="00000000" w:rsidP="00992A0F">
      <w:pPr>
        <w:snapToGrid/>
        <w:spacing w:after="0"/>
      </w:pPr>
      <w:r>
        <w:pict w14:anchorId="7DE960C9">
          <v:rect id="_x0000_i1287" style="width:0;height:1.5pt" o:hralign="center" o:hrstd="t" o:hr="t" fillcolor="#a0a0a0" stroked="f"/>
        </w:pict>
      </w:r>
    </w:p>
    <w:p w14:paraId="67150FDC" w14:textId="28A11D97" w:rsidR="002E7888" w:rsidRPr="00A12AC2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6328F">
        <w:t>Drill_DialogNameBox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66328F">
        <w:rPr>
          <w:rFonts w:hint="eastAsia"/>
        </w:rPr>
        <w:t>对话框</w:t>
      </w:r>
      <w:r w:rsidR="002E7888" w:rsidRPr="0066328F">
        <w:t xml:space="preserve"> - </w:t>
      </w:r>
      <w:r w:rsidR="002E7888" w:rsidRPr="0066328F">
        <w:t>姓名框窗口</w:t>
      </w:r>
    </w:p>
    <w:p w14:paraId="2E0E5B04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55B98680" wp14:editId="4969BAC2">
            <wp:extent cx="2927072" cy="1028700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210" cy="1033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67819" w14:textId="41E422F1" w:rsidR="002E7888" w:rsidRDefault="002E7888" w:rsidP="00450F12">
      <w:pPr>
        <w:snapToGrid/>
        <w:spacing w:after="0"/>
      </w:pPr>
    </w:p>
    <w:p w14:paraId="29309B49" w14:textId="77777777" w:rsidR="00992A0F" w:rsidRPr="00FA548F" w:rsidRDefault="00000000" w:rsidP="00992A0F">
      <w:pPr>
        <w:snapToGrid/>
        <w:spacing w:after="0"/>
      </w:pPr>
      <w:r>
        <w:pict w14:anchorId="4DE36F45">
          <v:rect id="_x0000_i1288" style="width:0;height:1.5pt" o:hralign="center" o:hrstd="t" o:hr="t" fillcolor="#a0a0a0" stroked="f"/>
        </w:pict>
      </w:r>
    </w:p>
    <w:p w14:paraId="48C2049A" w14:textId="77777777" w:rsidR="00992A0F" w:rsidRPr="00651B2A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6257DC">
        <w:t>Drill_DialogChoiceButton</w:t>
      </w:r>
      <w:proofErr w:type="spellEnd"/>
      <w:r>
        <w:tab/>
      </w:r>
      <w:r>
        <w:tab/>
      </w:r>
      <w:r w:rsidRPr="006257DC">
        <w:rPr>
          <w:rFonts w:hint="eastAsia"/>
        </w:rPr>
        <w:t>对话框</w:t>
      </w:r>
      <w:r w:rsidRPr="006257DC">
        <w:rPr>
          <w:rFonts w:hint="eastAsia"/>
        </w:rPr>
        <w:t xml:space="preserve"> - </w:t>
      </w:r>
      <w:r w:rsidRPr="006257DC">
        <w:rPr>
          <w:rFonts w:hint="eastAsia"/>
        </w:rPr>
        <w:t>对话选项按钮组</w:t>
      </w:r>
    </w:p>
    <w:p w14:paraId="563773EA" w14:textId="77777777" w:rsidR="00992A0F" w:rsidRDefault="00992A0F" w:rsidP="00992A0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866CE65" wp14:editId="0B08D23C">
            <wp:extent cx="2773853" cy="195834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762" cy="1958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04F69" w14:textId="77777777" w:rsidR="00992A0F" w:rsidRDefault="00992A0F" w:rsidP="00450F12">
      <w:pPr>
        <w:snapToGrid/>
        <w:spacing w:after="0"/>
      </w:pPr>
    </w:p>
    <w:p w14:paraId="76F12845" w14:textId="77777777" w:rsidR="00992A0F" w:rsidRPr="00FA548F" w:rsidRDefault="00000000" w:rsidP="00992A0F">
      <w:pPr>
        <w:snapToGrid/>
        <w:spacing w:after="0"/>
      </w:pPr>
      <w:r>
        <w:pict w14:anchorId="30B3A5EC">
          <v:rect id="_x0000_i1289" style="width:0;height:1.5pt" o:hralign="center" o:hrstd="t" o:hr="t" fillcolor="#a0a0a0" stroked="f"/>
        </w:pict>
      </w:r>
    </w:p>
    <w:p w14:paraId="13FA5A82" w14:textId="2FB547E1" w:rsidR="002E7888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127378">
        <w:t>Drill_DialogSingleSprite</w:t>
      </w:r>
      <w:proofErr w:type="spellEnd"/>
      <w:r w:rsidR="002E7888">
        <w:tab/>
      </w:r>
      <w:r w:rsidR="002E7888">
        <w:tab/>
      </w:r>
      <w:r>
        <w:tab/>
      </w:r>
      <w:r w:rsidR="002E7888" w:rsidRPr="00127378">
        <w:t>对话框</w:t>
      </w:r>
      <w:r w:rsidR="002E7888" w:rsidRPr="00127378">
        <w:t xml:space="preserve"> - </w:t>
      </w:r>
      <w:r w:rsidR="002E7888" w:rsidRPr="005E7E84">
        <w:rPr>
          <w:rFonts w:hint="eastAsia"/>
        </w:rPr>
        <w:t>简易对话图</w:t>
      </w:r>
    </w:p>
    <w:p w14:paraId="066EF7C9" w14:textId="77777777" w:rsidR="002E7888" w:rsidRDefault="002E7888" w:rsidP="00992A0F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82E91A5" wp14:editId="2D9659BC">
            <wp:extent cx="2843385" cy="219456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787" cy="220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833A" w14:textId="77777777" w:rsidR="002E7888" w:rsidRDefault="002E7888" w:rsidP="00450F12">
      <w:pPr>
        <w:snapToGrid/>
        <w:spacing w:after="0"/>
      </w:pPr>
    </w:p>
    <w:p w14:paraId="28730A04" w14:textId="77777777" w:rsidR="00992A0F" w:rsidRPr="00FA548F" w:rsidRDefault="00000000" w:rsidP="00992A0F">
      <w:pPr>
        <w:snapToGrid/>
        <w:spacing w:after="0"/>
      </w:pPr>
      <w:r>
        <w:pict w14:anchorId="58935D66">
          <v:rect id="_x0000_i1290" style="width:0;height:1.5pt" o:hralign="center" o:hrstd="t" o:hr="t" fillcolor="#a0a0a0" stroked="f"/>
        </w:pict>
      </w:r>
    </w:p>
    <w:p w14:paraId="15CB4487" w14:textId="404BB096" w:rsidR="002E7888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F70A7E">
        <w:t>Drill_DialogSkin</w:t>
      </w:r>
      <w:proofErr w:type="spellEnd"/>
      <w:r w:rsidR="002E7888">
        <w:tab/>
      </w:r>
      <w:r w:rsidR="002E7888">
        <w:tab/>
      </w:r>
      <w:r w:rsidR="002E7888">
        <w:tab/>
      </w:r>
      <w:r>
        <w:tab/>
      </w:r>
      <w:r>
        <w:tab/>
      </w:r>
      <w:r w:rsidR="002E7888" w:rsidRPr="00F70A7E">
        <w:rPr>
          <w:rFonts w:hint="eastAsia"/>
        </w:rPr>
        <w:t>对话框</w:t>
      </w:r>
      <w:r w:rsidR="002E7888" w:rsidRPr="00F70A7E">
        <w:t xml:space="preserve"> - </w:t>
      </w:r>
      <w:r w:rsidR="002E7888" w:rsidRPr="00F70A7E">
        <w:t>对话框皮肤</w:t>
      </w:r>
    </w:p>
    <w:p w14:paraId="3210BD92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7BFD3F42" wp14:editId="3D70CF7F">
            <wp:extent cx="5274310" cy="1288415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54B4D" w14:textId="77777777" w:rsidR="002E7888" w:rsidRDefault="002E7888" w:rsidP="00450F12">
      <w:pPr>
        <w:snapToGrid/>
        <w:spacing w:after="0"/>
      </w:pPr>
    </w:p>
    <w:p w14:paraId="60379465" w14:textId="77777777" w:rsidR="00992A0F" w:rsidRPr="00FA548F" w:rsidRDefault="00000000" w:rsidP="00992A0F">
      <w:pPr>
        <w:snapToGrid/>
        <w:spacing w:after="0"/>
      </w:pPr>
      <w:r>
        <w:pict w14:anchorId="32C239FE">
          <v:rect id="_x0000_i1291" style="width:0;height:1.5pt" o:hralign="center" o:hrstd="t" o:hr="t" fillcolor="#a0a0a0" stroked="f"/>
        </w:pict>
      </w:r>
    </w:p>
    <w:p w14:paraId="4866AAD4" w14:textId="4F44DFB3" w:rsidR="002E7888" w:rsidRPr="00D51506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F70A7E">
        <w:t>Drill_DialogSkin</w:t>
      </w:r>
      <w:r w:rsidR="002E7888">
        <w:rPr>
          <w:rFonts w:hint="eastAsia"/>
        </w:rPr>
        <w:t>Decoration</w:t>
      </w:r>
      <w:proofErr w:type="spellEnd"/>
      <w:r w:rsidR="002E7888">
        <w:tab/>
      </w:r>
      <w:r w:rsidR="002E7888">
        <w:tab/>
      </w:r>
      <w:r w:rsidR="002E7888" w:rsidRPr="00F70A7E">
        <w:rPr>
          <w:rFonts w:hint="eastAsia"/>
        </w:rPr>
        <w:t>对话框</w:t>
      </w:r>
      <w:r w:rsidR="002E7888" w:rsidRPr="00F70A7E">
        <w:t xml:space="preserve"> - </w:t>
      </w:r>
      <w:r w:rsidR="002E7888" w:rsidRPr="00F70A7E">
        <w:t>对话框</w:t>
      </w:r>
      <w:r w:rsidR="002E7888">
        <w:rPr>
          <w:rFonts w:hint="eastAsia"/>
        </w:rPr>
        <w:t>装饰图</w:t>
      </w:r>
    </w:p>
    <w:p w14:paraId="25B46966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2BD5132E" wp14:editId="284D8F99">
            <wp:extent cx="1783080" cy="662940"/>
            <wp:effectExtent l="0" t="0" r="7620" b="381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F668F" w14:textId="77777777" w:rsidR="002E7888" w:rsidRDefault="002E7888" w:rsidP="00450F12">
      <w:pPr>
        <w:snapToGrid/>
        <w:spacing w:after="0"/>
      </w:pPr>
    </w:p>
    <w:p w14:paraId="4802CBFD" w14:textId="77777777" w:rsidR="00992A0F" w:rsidRPr="00FA548F" w:rsidRDefault="00000000" w:rsidP="00992A0F">
      <w:pPr>
        <w:snapToGrid/>
        <w:spacing w:after="0"/>
      </w:pPr>
      <w:r>
        <w:pict w14:anchorId="5B4A2F3B">
          <v:rect id="_x0000_i1292" style="width:0;height:1.5pt" o:hralign="center" o:hrstd="t" o:hr="t" fillcolor="#a0a0a0" stroked="f"/>
        </w:pict>
      </w:r>
    </w:p>
    <w:p w14:paraId="69DE3F15" w14:textId="2E5895C8" w:rsidR="002E7888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BD34F4">
        <w:t>Drill_DialogSkinBackground</w:t>
      </w:r>
      <w:proofErr w:type="spellEnd"/>
      <w:r w:rsidR="002E7888" w:rsidRPr="00BD34F4">
        <w:tab/>
      </w:r>
      <w:r w:rsidR="002E7888" w:rsidRPr="00BD34F4">
        <w:tab/>
      </w:r>
      <w:r w:rsidR="002E7888" w:rsidRPr="00BD34F4">
        <w:rPr>
          <w:rFonts w:hint="eastAsia"/>
        </w:rPr>
        <w:t>对话框</w:t>
      </w:r>
      <w:r w:rsidR="002E7888" w:rsidRPr="00BD34F4">
        <w:t xml:space="preserve"> - </w:t>
      </w:r>
      <w:r w:rsidR="002E7888" w:rsidRPr="00BD34F4">
        <w:t>对话框背景</w:t>
      </w:r>
    </w:p>
    <w:p w14:paraId="0E26FF3F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11E6D3F2" wp14:editId="5F5DB2B2">
            <wp:extent cx="2872740" cy="1050387"/>
            <wp:effectExtent l="0" t="0" r="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395" cy="1054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1AC33F" w14:textId="726B7DCB" w:rsidR="002E7888" w:rsidRDefault="002E7888" w:rsidP="00450F12">
      <w:pPr>
        <w:snapToGrid/>
        <w:spacing w:after="0"/>
      </w:pPr>
    </w:p>
    <w:p w14:paraId="26B8377F" w14:textId="77777777" w:rsidR="00992A0F" w:rsidRPr="00FA548F" w:rsidRDefault="00000000" w:rsidP="00992A0F">
      <w:pPr>
        <w:snapToGrid/>
        <w:spacing w:after="0"/>
      </w:pPr>
      <w:r>
        <w:pict w14:anchorId="5CBBABBC">
          <v:rect id="_x0000_i1293" style="width:0;height:1.5pt" o:hralign="center" o:hrstd="t" o:hr="t" fillcolor="#a0a0a0" stroked="f"/>
        </w:pict>
      </w:r>
    </w:p>
    <w:p w14:paraId="0435C1B5" w14:textId="5BC4127C" w:rsidR="00992A0F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95113">
        <w:t>Drill_DialogArrow</w:t>
      </w:r>
      <w:proofErr w:type="spellEnd"/>
      <w:r>
        <w:tab/>
      </w:r>
      <w:r>
        <w:tab/>
      </w:r>
      <w:r>
        <w:tab/>
      </w:r>
      <w:r>
        <w:tab/>
      </w:r>
      <w:r w:rsidRPr="00E95113">
        <w:rPr>
          <w:rFonts w:hint="eastAsia"/>
        </w:rPr>
        <w:t>对话框</w:t>
      </w:r>
      <w:r w:rsidRPr="00E95113">
        <w:t xml:space="preserve"> - </w:t>
      </w:r>
      <w:r w:rsidRPr="00E95113">
        <w:t>对话框小箭头</w:t>
      </w:r>
    </w:p>
    <w:p w14:paraId="1D54E392" w14:textId="77777777" w:rsidR="00992A0F" w:rsidRPr="00450F12" w:rsidRDefault="00992A0F" w:rsidP="00992A0F">
      <w:pPr>
        <w:snapToGrid/>
        <w:spacing w:after="0"/>
        <w:jc w:val="center"/>
      </w:pPr>
      <w:r w:rsidRPr="00450F12">
        <w:rPr>
          <w:noProof/>
        </w:rPr>
        <w:lastRenderedPageBreak/>
        <w:drawing>
          <wp:inline distT="0" distB="0" distL="0" distR="0" wp14:anchorId="5CAB0EF6" wp14:editId="2969D2AD">
            <wp:extent cx="1874520" cy="817522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858" cy="822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DE4B2" w14:textId="77777777" w:rsidR="00992A0F" w:rsidRDefault="00992A0F" w:rsidP="00450F12">
      <w:pPr>
        <w:snapToGrid/>
        <w:spacing w:after="0"/>
      </w:pPr>
    </w:p>
    <w:p w14:paraId="1F56EDB3" w14:textId="77777777" w:rsidR="00992A0F" w:rsidRPr="00FA548F" w:rsidRDefault="00000000" w:rsidP="00992A0F">
      <w:pPr>
        <w:snapToGrid/>
        <w:spacing w:after="0"/>
      </w:pPr>
      <w:r>
        <w:pict w14:anchorId="7B30EF3D">
          <v:rect id="_x0000_i1294" style="width:0;height:1.5pt" o:hralign="center" o:hrstd="t" o:hr="t" fillcolor="#a0a0a0" stroked="f"/>
        </w:pict>
      </w:r>
    </w:p>
    <w:p w14:paraId="62C0F391" w14:textId="7C77D876" w:rsidR="002E7888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23EDF">
        <w:t>Drill_Dialog</w:t>
      </w:r>
      <w:r w:rsidR="002E7888">
        <w:rPr>
          <w:rFonts w:hint="eastAsia"/>
        </w:rPr>
        <w:t>Filter</w:t>
      </w:r>
      <w:proofErr w:type="spellEnd"/>
      <w:r w:rsidR="002E7888">
        <w:tab/>
      </w:r>
      <w:r w:rsidR="002E7888">
        <w:tab/>
      </w:r>
      <w:r w:rsidR="002E7888">
        <w:tab/>
      </w:r>
      <w:r>
        <w:tab/>
      </w:r>
      <w:r w:rsidR="002E7888" w:rsidRPr="00623EDF">
        <w:rPr>
          <w:rFonts w:hint="eastAsia"/>
        </w:rPr>
        <w:t>对话框</w:t>
      </w:r>
      <w:r w:rsidR="002E7888" w:rsidRPr="00623EDF">
        <w:t xml:space="preserve"> </w:t>
      </w:r>
      <w:r>
        <w:t>-</w:t>
      </w:r>
      <w:r w:rsidR="002E7888" w:rsidRPr="00623EDF">
        <w:t xml:space="preserve"> </w:t>
      </w:r>
      <w:r>
        <w:rPr>
          <w:rFonts w:hint="eastAsia"/>
        </w:rPr>
        <w:t>内容</w:t>
      </w:r>
      <w:r w:rsidR="002E7888">
        <w:rPr>
          <w:rFonts w:hint="eastAsia"/>
        </w:rPr>
        <w:t>滤镜效果</w:t>
      </w:r>
    </w:p>
    <w:p w14:paraId="1F4CFDE9" w14:textId="77777777" w:rsidR="002E7888" w:rsidRDefault="002E7888" w:rsidP="00992A0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89D30F4" wp14:editId="316BD5C3">
            <wp:extent cx="4091940" cy="1658748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9624" cy="1665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58D43" w14:textId="77777777" w:rsidR="002E7888" w:rsidRDefault="002E7888" w:rsidP="00450F12">
      <w:pPr>
        <w:snapToGrid/>
        <w:spacing w:after="0"/>
      </w:pPr>
    </w:p>
    <w:p w14:paraId="38EBEC91" w14:textId="77777777" w:rsidR="00992A0F" w:rsidRPr="00FA548F" w:rsidRDefault="00000000" w:rsidP="00992A0F">
      <w:pPr>
        <w:snapToGrid/>
        <w:spacing w:after="0"/>
      </w:pPr>
      <w:r>
        <w:pict w14:anchorId="07FABB31">
          <v:rect id="_x0000_i1295" style="width:0;height:1.5pt" o:hralign="center" o:hrstd="t" o:hr="t" fillcolor="#a0a0a0" stroked="f"/>
        </w:pict>
      </w:r>
    </w:p>
    <w:p w14:paraId="3AF93754" w14:textId="0F4841E2" w:rsidR="002E7888" w:rsidRDefault="00992A0F" w:rsidP="00992A0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2A3798">
        <w:t>Drill_DialogShatterEffect</w:t>
      </w:r>
      <w:proofErr w:type="spellEnd"/>
      <w:r w:rsidR="002E7888">
        <w:tab/>
      </w:r>
      <w:r w:rsidR="002E7888">
        <w:tab/>
      </w:r>
      <w:r w:rsidR="002E7888">
        <w:tab/>
      </w:r>
      <w:r w:rsidR="002E7888">
        <w:rPr>
          <w:rFonts w:hint="eastAsia"/>
        </w:rPr>
        <w:t>对话框</w:t>
      </w:r>
      <w:r w:rsidR="002E7888">
        <w:rPr>
          <w:rFonts w:hint="eastAsia"/>
        </w:rPr>
        <w:t xml:space="preserve"> </w:t>
      </w:r>
      <w:r>
        <w:t>-</w:t>
      </w:r>
      <w:r w:rsidR="002E7888">
        <w:t xml:space="preserve"> </w:t>
      </w:r>
      <w:r w:rsidR="002E7888">
        <w:rPr>
          <w:rFonts w:hint="eastAsia"/>
        </w:rPr>
        <w:t>方块粉碎</w:t>
      </w:r>
      <w:r w:rsidR="002E7888" w:rsidRPr="002A3798">
        <w:t>效果</w:t>
      </w:r>
    </w:p>
    <w:p w14:paraId="05CC7240" w14:textId="77777777" w:rsidR="002E7888" w:rsidRPr="00450F12" w:rsidRDefault="002E7888" w:rsidP="00992A0F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10F45A82" wp14:editId="0940D757">
            <wp:extent cx="3893820" cy="1195899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965" cy="1201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47C7D6" w14:textId="77777777" w:rsidR="002E7888" w:rsidRPr="00450F12" w:rsidRDefault="002E7888" w:rsidP="00450F12">
      <w:pPr>
        <w:snapToGrid/>
        <w:spacing w:after="0"/>
      </w:pPr>
    </w:p>
    <w:p w14:paraId="4FCA1443" w14:textId="77777777" w:rsidR="002E7888" w:rsidRDefault="002E7888" w:rsidP="004A03A3">
      <w:pPr>
        <w:adjustRightInd/>
        <w:snapToGrid/>
        <w:spacing w:line="220" w:lineRule="atLeast"/>
      </w:pPr>
      <w:r>
        <w:br w:type="page"/>
      </w:r>
    </w:p>
    <w:p w14:paraId="02E2DE4F" w14:textId="2EE48D09" w:rsidR="00037253" w:rsidRDefault="002E7888" w:rsidP="00751B8E">
      <w:pPr>
        <w:pStyle w:val="3"/>
        <w:rPr>
          <w:rFonts w:hint="eastAsia"/>
        </w:rPr>
      </w:pPr>
      <w:bookmarkStart w:id="33" w:name="_图片"/>
      <w:bookmarkEnd w:id="33"/>
      <w:r>
        <w:rPr>
          <w:rFonts w:hint="eastAsia"/>
        </w:rPr>
        <w:lastRenderedPageBreak/>
        <w:t>图片</w:t>
      </w:r>
    </w:p>
    <w:p w14:paraId="25229B97" w14:textId="77777777" w:rsidR="00751B8E" w:rsidRPr="00FA548F" w:rsidRDefault="00000000" w:rsidP="00751B8E">
      <w:pPr>
        <w:snapToGrid/>
        <w:spacing w:after="0"/>
      </w:pPr>
      <w:r>
        <w:pict w14:anchorId="708478FE">
          <v:rect id="_x0000_i1296" style="width:0;height:1.5pt" o:hralign="center" o:hrstd="t" o:hr="t" fillcolor="#a0a0a0" stroked="f"/>
        </w:pict>
      </w:r>
    </w:p>
    <w:p w14:paraId="3BB7B850" w14:textId="2DCAF957" w:rsidR="00751B8E" w:rsidRDefault="00751B8E" w:rsidP="00751B8E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965D0">
        <w:t>Drill_CoreOf</w:t>
      </w:r>
      <w:r>
        <w:rPr>
          <w:rFonts w:hint="eastAsia"/>
        </w:rPr>
        <w:t>Picture</w:t>
      </w:r>
      <w:proofErr w:type="spellEnd"/>
      <w:r w:rsidRPr="00E965D0">
        <w:tab/>
      </w:r>
      <w:r>
        <w:tab/>
      </w:r>
      <w:r>
        <w:tab/>
      </w:r>
      <w:r>
        <w:tab/>
      </w:r>
      <w:r>
        <w:rPr>
          <w:rFonts w:hint="eastAsia"/>
        </w:rPr>
        <w:t>图片</w:t>
      </w:r>
      <w:r w:rsidRPr="00E965D0">
        <w:t xml:space="preserve"> </w:t>
      </w:r>
      <w:r>
        <w:rPr>
          <w:rFonts w:hint="eastAsia"/>
        </w:rPr>
        <w:t>-</w:t>
      </w:r>
      <w:r w:rsidRPr="00E965D0">
        <w:t xml:space="preserve"> </w:t>
      </w:r>
      <w:r>
        <w:rPr>
          <w:rFonts w:hint="eastAsia"/>
        </w:rPr>
        <w:t>图片</w:t>
      </w:r>
      <w:r w:rsidRPr="00E965D0">
        <w:t>优化核心</w:t>
      </w:r>
    </w:p>
    <w:p w14:paraId="28884A43" w14:textId="5D78888E" w:rsidR="00751B8E" w:rsidRPr="00751B8E" w:rsidRDefault="002B7EBE" w:rsidP="002B7EBE">
      <w:pPr>
        <w:snapToGrid/>
        <w:spacing w:after="0"/>
      </w:pPr>
      <w:r>
        <w:tab/>
      </w:r>
      <w:r w:rsidR="00751B8E">
        <w:rPr>
          <w:rFonts w:hint="eastAsia"/>
        </w:rPr>
        <w:t>（没有图示，图片定义了</w:t>
      </w:r>
      <w:r w:rsidR="0034711B">
        <w:rPr>
          <w:rFonts w:hint="eastAsia"/>
        </w:rPr>
        <w:t>碰撞体的功能</w:t>
      </w:r>
      <w:r w:rsidR="00751B8E">
        <w:rPr>
          <w:rFonts w:hint="eastAsia"/>
        </w:rPr>
        <w:t>）</w:t>
      </w:r>
    </w:p>
    <w:p w14:paraId="7C62AC9A" w14:textId="77777777" w:rsidR="00751B8E" w:rsidRDefault="00751B8E" w:rsidP="00037253">
      <w:pPr>
        <w:snapToGrid/>
        <w:spacing w:after="0"/>
      </w:pPr>
    </w:p>
    <w:p w14:paraId="7DAB7D7B" w14:textId="77777777" w:rsidR="00AF0F9A" w:rsidRPr="00FA548F" w:rsidRDefault="00000000" w:rsidP="00AF0F9A">
      <w:pPr>
        <w:snapToGrid/>
        <w:spacing w:after="0"/>
      </w:pPr>
      <w:r>
        <w:pict w14:anchorId="00CAC31A">
          <v:rect id="_x0000_i1297" style="width:0;height:1.5pt" o:hralign="center" o:hrstd="t" o:hr="t" fillcolor="#a0a0a0" stroked="f"/>
        </w:pict>
      </w:r>
    </w:p>
    <w:p w14:paraId="36F9CB00" w14:textId="492DBFFC" w:rsidR="00AF0F9A" w:rsidRDefault="00AF0F9A" w:rsidP="00AF0F9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F9414F">
        <w:t>Drill_PictureShortcut</w:t>
      </w:r>
      <w:proofErr w:type="spellEnd"/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</w:t>
      </w:r>
      <w:r>
        <w:rPr>
          <w:rFonts w:hint="eastAsia"/>
        </w:rPr>
        <w:t>变换操作</w:t>
      </w:r>
    </w:p>
    <w:p w14:paraId="27ED92FF" w14:textId="77777777" w:rsidR="00AF0F9A" w:rsidRDefault="00AF0F9A" w:rsidP="00AF0F9A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02D0BDD" wp14:editId="3B2D0536">
            <wp:extent cx="3665220" cy="2412783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8959" cy="2421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B9593" w14:textId="77777777" w:rsidR="00AF0F9A" w:rsidRDefault="00AF0F9A" w:rsidP="00037253">
      <w:pPr>
        <w:snapToGrid/>
        <w:spacing w:after="0"/>
      </w:pPr>
    </w:p>
    <w:p w14:paraId="4430D169" w14:textId="77777777" w:rsidR="00AF0F9A" w:rsidRPr="00FA548F" w:rsidRDefault="00000000" w:rsidP="00AF0F9A">
      <w:pPr>
        <w:snapToGrid/>
        <w:spacing w:after="0"/>
      </w:pPr>
      <w:r>
        <w:pict w14:anchorId="646650A6">
          <v:rect id="_x0000_i1298" style="width:0;height:1.5pt" o:hralign="center" o:hrstd="t" o:hr="t" fillcolor="#a0a0a0" stroked="f"/>
        </w:pict>
      </w:r>
    </w:p>
    <w:p w14:paraId="1FDE9292" w14:textId="56829E6E" w:rsidR="00AF0F9A" w:rsidRDefault="00AF0F9A" w:rsidP="00AF0F9A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AE65A3">
        <w:t>Drill_PictureLayerAndZIndex</w:t>
      </w:r>
      <w:proofErr w:type="spellEnd"/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AE65A3">
        <w:rPr>
          <w:rFonts w:hint="eastAsia"/>
        </w:rPr>
        <w:t>层级与</w:t>
      </w:r>
      <w:r>
        <w:rPr>
          <w:rFonts w:hint="eastAsia"/>
        </w:rPr>
        <w:t>堆叠级</w:t>
      </w:r>
    </w:p>
    <w:p w14:paraId="42DE4769" w14:textId="22D41392" w:rsidR="00AF0F9A" w:rsidRDefault="00AF0F9A" w:rsidP="007F37A8">
      <w:pPr>
        <w:snapToGrid/>
        <w:spacing w:after="0"/>
        <w:jc w:val="center"/>
      </w:pP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CFF91B2" wp14:editId="33852258">
            <wp:extent cx="4843283" cy="384267"/>
            <wp:effectExtent l="0" t="0" r="0" b="0"/>
            <wp:docPr id="102217279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234" cy="387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C1749" w14:textId="77777777" w:rsidR="00AF0F9A" w:rsidRPr="000B738C" w:rsidRDefault="00AF0F9A" w:rsidP="00AF0F9A">
      <w:pPr>
        <w:spacing w:after="120"/>
        <w:jc w:val="center"/>
        <w:rPr>
          <w:rFonts w:ascii="宋体" w:eastAsia="宋体" w:hAnsi="宋体" w:cs="宋体" w:hint="eastAsia"/>
          <w:sz w:val="24"/>
          <w:szCs w:val="24"/>
        </w:rPr>
      </w:pP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4164B1F" wp14:editId="464CCAFD">
            <wp:extent cx="1540720" cy="1666715"/>
            <wp:effectExtent l="0" t="0" r="2540" b="0"/>
            <wp:docPr id="17168401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7498" cy="1674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B1426E0" wp14:editId="1F24267C">
            <wp:extent cx="1444900" cy="1666079"/>
            <wp:effectExtent l="0" t="0" r="3175" b="0"/>
            <wp:docPr id="159576196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2681" cy="16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D4279" w14:textId="77777777" w:rsidR="00AF0F9A" w:rsidRDefault="00AF0F9A" w:rsidP="00037253">
      <w:pPr>
        <w:snapToGrid/>
        <w:spacing w:after="0"/>
      </w:pPr>
    </w:p>
    <w:p w14:paraId="54773438" w14:textId="77777777" w:rsidR="00037253" w:rsidRPr="00FA548F" w:rsidRDefault="00000000" w:rsidP="00037253">
      <w:pPr>
        <w:snapToGrid/>
        <w:spacing w:after="0"/>
      </w:pPr>
      <w:r>
        <w:pict w14:anchorId="06F8690D">
          <v:rect id="_x0000_i1299" style="width:0;height:1.5pt" o:hralign="center" o:hrstd="t" o:hr="t" fillcolor="#a0a0a0" stroked="f"/>
        </w:pict>
      </w:r>
    </w:p>
    <w:p w14:paraId="7C1B3909" w14:textId="77777777" w:rsidR="00037253" w:rsidRDefault="00037253" w:rsidP="00037253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94346C">
        <w:t>Drill_PictureThumbtack</w:t>
      </w:r>
      <w:proofErr w:type="spellEnd"/>
      <w:r w:rsidRPr="00C126E8">
        <w:tab/>
      </w:r>
      <w:r w:rsidRPr="00C126E8">
        <w:tab/>
      </w:r>
      <w:r>
        <w:tab/>
      </w:r>
      <w:r w:rsidRPr="0094346C">
        <w:rPr>
          <w:rFonts w:hint="eastAsia"/>
        </w:rPr>
        <w:t>图片</w:t>
      </w:r>
      <w:r w:rsidRPr="0094346C">
        <w:t xml:space="preserve"> - </w:t>
      </w:r>
      <w:r w:rsidRPr="0094346C">
        <w:t>图片图钉</w:t>
      </w:r>
    </w:p>
    <w:p w14:paraId="3B68064E" w14:textId="77777777" w:rsidR="00037253" w:rsidRPr="00450F12" w:rsidRDefault="00037253" w:rsidP="00037253">
      <w:pPr>
        <w:spacing w:after="0"/>
        <w:jc w:val="center"/>
      </w:pPr>
      <w:r w:rsidRPr="00450F12">
        <w:rPr>
          <w:noProof/>
        </w:rPr>
        <w:lastRenderedPageBreak/>
        <w:drawing>
          <wp:inline distT="0" distB="0" distL="0" distR="0" wp14:anchorId="594DB9A4" wp14:editId="15D7BBAC">
            <wp:extent cx="2933700" cy="1914400"/>
            <wp:effectExtent l="0" t="0" r="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8873" cy="1917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6B7E1" w14:textId="77777777" w:rsidR="00037253" w:rsidRDefault="00037253" w:rsidP="00037253">
      <w:pPr>
        <w:spacing w:after="0"/>
        <w:jc w:val="center"/>
      </w:pPr>
      <w:r>
        <w:rPr>
          <w:rFonts w:hint="eastAsia"/>
        </w:rPr>
        <w:t>（图中的小爱丽丝图像和卡片背景，是两张不同的图片）</w:t>
      </w:r>
    </w:p>
    <w:p w14:paraId="0288E88A" w14:textId="77777777" w:rsidR="00037253" w:rsidRDefault="00037253" w:rsidP="00037253">
      <w:pPr>
        <w:spacing w:after="0"/>
        <w:jc w:val="center"/>
      </w:pPr>
      <w:r>
        <w:rPr>
          <w:rFonts w:hint="eastAsia"/>
        </w:rPr>
        <w:t>（图钉可以将小爱丽丝钉在卡片上，卡片拖拽，图像跟着保持移动。）</w:t>
      </w:r>
    </w:p>
    <w:p w14:paraId="2F486286" w14:textId="77777777" w:rsidR="00037253" w:rsidRPr="00037253" w:rsidRDefault="00037253" w:rsidP="00037253"/>
    <w:p w14:paraId="1B719E01" w14:textId="77777777" w:rsidR="00B00CE5" w:rsidRPr="00FA548F" w:rsidRDefault="00000000" w:rsidP="00B00CE5">
      <w:pPr>
        <w:snapToGrid/>
        <w:spacing w:after="0"/>
      </w:pPr>
      <w:r>
        <w:pict w14:anchorId="050E94DD">
          <v:rect id="_x0000_i1300" style="width:0;height:1.5pt" o:hralign="center" o:hrstd="t" o:hr="t" fillcolor="#a0a0a0" stroked="f"/>
        </w:pict>
      </w:r>
    </w:p>
    <w:p w14:paraId="1E16F6F1" w14:textId="70C75D48" w:rsidR="002E7888" w:rsidRPr="00054975" w:rsidRDefault="00B00CE5" w:rsidP="00B00CE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A321F7">
        <w:t>Drill_PictureDynamicMaskA</w:t>
      </w:r>
      <w:proofErr w:type="spellEnd"/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  <w:r w:rsidR="002E7888">
        <w:tab/>
      </w:r>
      <w:r w:rsidR="002E7888" w:rsidRPr="00A321F7">
        <w:rPr>
          <w:rFonts w:hint="eastAsia"/>
        </w:rPr>
        <w:t>图片</w:t>
      </w:r>
      <w:r w:rsidR="002E7888" w:rsidRPr="00A321F7">
        <w:t xml:space="preserve"> - </w:t>
      </w:r>
      <w:r w:rsidR="002E7888" w:rsidRPr="00A321F7">
        <w:t>图片动态遮罩板</w:t>
      </w:r>
      <w:r w:rsidR="002E7888" w:rsidRPr="00A321F7">
        <w:t>A</w:t>
      </w:r>
      <w:r w:rsidR="002E7888">
        <w:rPr>
          <w:rFonts w:hint="eastAsia"/>
        </w:rPr>
        <w:t>、</w:t>
      </w:r>
      <w:r w:rsidR="002E7888">
        <w:rPr>
          <w:rFonts w:hint="eastAsia"/>
        </w:rPr>
        <w:t>B</w:t>
      </w:r>
    </w:p>
    <w:p w14:paraId="720C37A4" w14:textId="77777777" w:rsidR="002E7888" w:rsidRPr="00450F12" w:rsidRDefault="002E7888" w:rsidP="00B00CE5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1791DB3B" wp14:editId="519429DE">
            <wp:extent cx="3735070" cy="1914752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448" cy="191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9ADBE" w14:textId="77777777" w:rsidR="002E7888" w:rsidRDefault="002E7888" w:rsidP="00450F12">
      <w:pPr>
        <w:snapToGrid/>
        <w:spacing w:after="0"/>
      </w:pPr>
    </w:p>
    <w:p w14:paraId="3C1EF98F" w14:textId="77777777" w:rsidR="00B00CE5" w:rsidRPr="00FA548F" w:rsidRDefault="00000000" w:rsidP="00B00CE5">
      <w:pPr>
        <w:snapToGrid/>
        <w:spacing w:after="0"/>
      </w:pPr>
      <w:r>
        <w:pict w14:anchorId="073FF823">
          <v:rect id="_x0000_i1301" style="width:0;height:1.5pt" o:hralign="center" o:hrstd="t" o:hr="t" fillcolor="#a0a0a0" stroked="f"/>
        </w:pict>
      </w:r>
    </w:p>
    <w:p w14:paraId="2C2B00EE" w14:textId="68FC3567" w:rsidR="002E7888" w:rsidRDefault="00B00CE5" w:rsidP="00B00CE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10EF6">
        <w:t>Drill_PictureFilter</w:t>
      </w:r>
      <w:proofErr w:type="spellEnd"/>
      <w:r w:rsidR="002E7888" w:rsidRPr="00A259C0">
        <w:rPr>
          <w:rFonts w:hint="eastAsia"/>
        </w:rPr>
        <w:tab/>
      </w:r>
      <w:r w:rsidR="002E7888">
        <w:tab/>
      </w:r>
      <w:r w:rsidR="002E7888">
        <w:tab/>
      </w:r>
      <w:r>
        <w:tab/>
      </w:r>
      <w:r w:rsidR="002E7888" w:rsidRPr="0016432F">
        <w:rPr>
          <w:rFonts w:hint="eastAsia"/>
        </w:rPr>
        <w:t>图片</w:t>
      </w:r>
      <w:r w:rsidR="002E7888" w:rsidRPr="0016432F">
        <w:t xml:space="preserve"> - </w:t>
      </w:r>
      <w:r w:rsidR="002E7888" w:rsidRPr="0016432F">
        <w:t>滤镜效果</w:t>
      </w:r>
    </w:p>
    <w:p w14:paraId="08CF7910" w14:textId="77777777" w:rsidR="002E7888" w:rsidRDefault="002E7888" w:rsidP="00B00CE5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7D98058" wp14:editId="5E1D6684">
            <wp:extent cx="2354580" cy="1902071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5789" cy="193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4230C" w14:textId="2BF5604C" w:rsidR="002E7888" w:rsidRDefault="002E7888" w:rsidP="00450F12">
      <w:pPr>
        <w:snapToGrid/>
        <w:spacing w:after="0"/>
      </w:pPr>
    </w:p>
    <w:p w14:paraId="526A86C1" w14:textId="77777777" w:rsidR="00B00CE5" w:rsidRPr="00FA548F" w:rsidRDefault="00000000" w:rsidP="00B00CE5">
      <w:pPr>
        <w:snapToGrid/>
        <w:spacing w:after="0"/>
      </w:pPr>
      <w:r>
        <w:pict w14:anchorId="7BA05F07">
          <v:rect id="_x0000_i1302" style="width:0;height:1.5pt" o:hralign="center" o:hrstd="t" o:hr="t" fillcolor="#a0a0a0" stroked="f"/>
        </w:pict>
      </w:r>
    </w:p>
    <w:p w14:paraId="5BC073A7" w14:textId="7213439B" w:rsidR="00B00CE5" w:rsidRDefault="00B00CE5" w:rsidP="00B00CE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2A3798">
        <w:t>Drill_PictureShatterEffect</w:t>
      </w:r>
      <w:proofErr w:type="spellEnd"/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- </w:t>
      </w:r>
      <w:r>
        <w:rPr>
          <w:rFonts w:hint="eastAsia"/>
        </w:rPr>
        <w:t>方块粉碎</w:t>
      </w:r>
      <w:r w:rsidRPr="002A3798">
        <w:t>效果</w:t>
      </w:r>
    </w:p>
    <w:p w14:paraId="0121A9D5" w14:textId="77777777" w:rsidR="00B00CE5" w:rsidRDefault="00B00CE5" w:rsidP="00B00CE5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37D13E5" wp14:editId="7070DE8E">
            <wp:extent cx="2331720" cy="1603793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848" cy="1621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C2084" w14:textId="3CFD52E1" w:rsidR="00B00CE5" w:rsidRDefault="00B00CE5" w:rsidP="00450F12">
      <w:pPr>
        <w:snapToGrid/>
        <w:spacing w:after="0"/>
      </w:pPr>
    </w:p>
    <w:p w14:paraId="2763015A" w14:textId="77777777" w:rsidR="00B00CE5" w:rsidRPr="00FA548F" w:rsidRDefault="00000000" w:rsidP="00B00CE5">
      <w:pPr>
        <w:snapToGrid/>
        <w:spacing w:after="0"/>
      </w:pPr>
      <w:r>
        <w:pict w14:anchorId="7CBADAA6">
          <v:rect id="_x0000_i1303" style="width:0;height:1.5pt" o:hralign="center" o:hrstd="t" o:hr="t" fillcolor="#a0a0a0" stroked="f"/>
        </w:pict>
      </w:r>
    </w:p>
    <w:p w14:paraId="1C3794AB" w14:textId="77777777" w:rsidR="00B00CE5" w:rsidRDefault="00B00CE5" w:rsidP="004C60E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proofErr w:type="spellEnd"/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1B4F15BA" w14:textId="3ABD6A46" w:rsidR="00B00CE5" w:rsidRDefault="00B00CE5" w:rsidP="004C60E5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proofErr w:type="spellEnd"/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44013D7D" w14:textId="0FA2D4C7" w:rsidR="00B00CE5" w:rsidRDefault="00B00CE5" w:rsidP="004C60E5">
      <w:pPr>
        <w:spacing w:after="0"/>
      </w:pPr>
      <w:r>
        <w:tab/>
      </w:r>
      <w:r>
        <w:rPr>
          <w:rFonts w:hint="eastAsia"/>
        </w:rPr>
        <w:t>◆</w:t>
      </w:r>
      <w:proofErr w:type="spellStart"/>
      <w:r>
        <w:t>Drill_</w:t>
      </w:r>
      <w:r>
        <w:rPr>
          <w:rFonts w:hint="eastAsia"/>
        </w:rPr>
        <w:t>Picture</w:t>
      </w:r>
      <w:r>
        <w:t>ContinuedEffect</w:t>
      </w:r>
      <w:proofErr w:type="spellEnd"/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5D61670A" w14:textId="31782C17" w:rsidR="00B00CE5" w:rsidRDefault="00B00CE5" w:rsidP="00FB2225">
      <w:pPr>
        <w:spacing w:after="0"/>
        <w:jc w:val="center"/>
      </w:pPr>
      <w:r>
        <w:rPr>
          <w:noProof/>
        </w:rPr>
        <w:drawing>
          <wp:inline distT="0" distB="0" distL="0" distR="0" wp14:anchorId="30501976" wp14:editId="0BED80F0">
            <wp:extent cx="2827020" cy="1855369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9710" cy="187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171B1" w14:textId="32029393" w:rsidR="00FB2225" w:rsidRPr="00FB2225" w:rsidRDefault="00FB2225" w:rsidP="00FB2225">
      <w:pPr>
        <w:spacing w:after="0"/>
        <w:jc w:val="center"/>
      </w:pPr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711988C2" w14:textId="77777777" w:rsidR="00B00CE5" w:rsidRDefault="00B00CE5" w:rsidP="00450F12">
      <w:pPr>
        <w:snapToGrid/>
        <w:spacing w:after="0"/>
      </w:pPr>
    </w:p>
    <w:p w14:paraId="3062A77B" w14:textId="77777777" w:rsidR="00B00CE5" w:rsidRPr="00FA548F" w:rsidRDefault="00000000" w:rsidP="00B00CE5">
      <w:pPr>
        <w:snapToGrid/>
        <w:spacing w:after="0"/>
      </w:pPr>
      <w:r>
        <w:pict w14:anchorId="4950809B">
          <v:rect id="_x0000_i1304" style="width:0;height:1.5pt" o:hralign="center" o:hrstd="t" o:hr="t" fillcolor="#a0a0a0" stroked="f"/>
        </w:pict>
      </w:r>
    </w:p>
    <w:p w14:paraId="0EA13ABC" w14:textId="5C4E720C" w:rsidR="002E7888" w:rsidRDefault="00B00CE5" w:rsidP="00B00CE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122CD">
        <w:t>Drill_PictureIcon</w:t>
      </w:r>
      <w:proofErr w:type="spellEnd"/>
      <w:r w:rsidR="002E7888" w:rsidRPr="00A259C0">
        <w:rPr>
          <w:rFonts w:hint="eastAsia"/>
        </w:rPr>
        <w:tab/>
      </w:r>
      <w:r w:rsidR="002E7888">
        <w:tab/>
      </w:r>
      <w:r>
        <w:tab/>
      </w:r>
      <w:r w:rsidR="002E7888">
        <w:tab/>
      </w:r>
      <w:r w:rsidR="002E7888" w:rsidRPr="00D122CD">
        <w:rPr>
          <w:rFonts w:hint="eastAsia"/>
        </w:rPr>
        <w:t>图片</w:t>
      </w:r>
      <w:r w:rsidR="002E7888" w:rsidRPr="00D122CD">
        <w:rPr>
          <w:rFonts w:hint="eastAsia"/>
        </w:rPr>
        <w:t xml:space="preserve"> - </w:t>
      </w:r>
      <w:r w:rsidR="002E7888" w:rsidRPr="00D122CD">
        <w:rPr>
          <w:rFonts w:hint="eastAsia"/>
        </w:rPr>
        <w:t>图标图片</w:t>
      </w:r>
    </w:p>
    <w:p w14:paraId="5A56FAB0" w14:textId="77777777" w:rsidR="002E7888" w:rsidRPr="00450F12" w:rsidRDefault="002E7888" w:rsidP="00B00CE5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28F2B8C9" wp14:editId="64436322">
            <wp:extent cx="2657856" cy="1463040"/>
            <wp:effectExtent l="0" t="0" r="9525" b="381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761" cy="147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C1B36" w14:textId="77777777" w:rsidR="002E7888" w:rsidRDefault="002E7888" w:rsidP="00450F12">
      <w:pPr>
        <w:snapToGrid/>
        <w:spacing w:after="0"/>
      </w:pPr>
    </w:p>
    <w:p w14:paraId="0212A4A9" w14:textId="77777777" w:rsidR="00B00CE5" w:rsidRPr="00FA548F" w:rsidRDefault="00000000" w:rsidP="00B00CE5">
      <w:pPr>
        <w:snapToGrid/>
        <w:spacing w:after="0"/>
      </w:pPr>
      <w:r>
        <w:pict w14:anchorId="03EBA481">
          <v:rect id="_x0000_i1305" style="width:0;height:1.5pt" o:hralign="center" o:hrstd="t" o:hr="t" fillcolor="#a0a0a0" stroked="f"/>
        </w:pict>
      </w:r>
    </w:p>
    <w:p w14:paraId="780CC852" w14:textId="204398ED" w:rsidR="002E7888" w:rsidRDefault="00B00CE5" w:rsidP="00B00CE5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6D56">
        <w:t>Drill_PictureSnapShot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E06D56">
        <w:rPr>
          <w:rFonts w:hint="eastAsia"/>
        </w:rPr>
        <w:t>图片</w:t>
      </w:r>
      <w:r w:rsidR="002E7888" w:rsidRPr="00E06D56">
        <w:t xml:space="preserve"> - </w:t>
      </w:r>
      <w:r w:rsidR="002E7888" w:rsidRPr="00E06D56">
        <w:t>临时屏幕快</w:t>
      </w:r>
      <w:r w:rsidR="002E7888">
        <w:rPr>
          <w:rFonts w:hint="eastAsia"/>
        </w:rPr>
        <w:t>照</w:t>
      </w:r>
    </w:p>
    <w:p w14:paraId="534E97F4" w14:textId="448A2277" w:rsidR="00B76608" w:rsidRPr="00B76608" w:rsidRDefault="00B76608" w:rsidP="00B76608">
      <w:pPr>
        <w:spacing w:after="0"/>
        <w:jc w:val="center"/>
        <w:rPr>
          <w:noProof/>
        </w:rPr>
      </w:pPr>
      <w:r w:rsidRPr="00B76608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179BE937" wp14:editId="3FFF4492">
            <wp:extent cx="2804641" cy="2110740"/>
            <wp:effectExtent l="0" t="0" r="0" b="3810"/>
            <wp:docPr id="19801366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9"/>
                    <pic:cNvPicPr>
                      <a:picLocks noChangeAspect="1" noChangeArrowheads="1"/>
                    </pic:cNvPicPr>
                  </pic:nvPicPr>
                  <pic:blipFill>
                    <a:blip r:embed="rId2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661" cy="2119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C589" w14:textId="42EFD973" w:rsidR="00B76608" w:rsidRPr="00B76608" w:rsidRDefault="00B76608" w:rsidP="00B76608">
      <w:pPr>
        <w:spacing w:after="0"/>
        <w:jc w:val="center"/>
        <w:rPr>
          <w:noProof/>
        </w:rPr>
      </w:pPr>
      <w:r w:rsidRPr="00B76608">
        <w:rPr>
          <w:noProof/>
        </w:rPr>
        <w:tab/>
      </w:r>
      <w:r w:rsidRPr="00B76608">
        <w:rPr>
          <w:rFonts w:hint="eastAsia"/>
          <w:noProof/>
        </w:rPr>
        <w:t>（屏幕快照</w:t>
      </w:r>
      <w:r>
        <w:rPr>
          <w:rFonts w:hint="eastAsia"/>
          <w:noProof/>
        </w:rPr>
        <w:t>获取后，可以进行反色处理</w:t>
      </w:r>
      <w:r w:rsidRPr="00B76608">
        <w:rPr>
          <w:rFonts w:hint="eastAsia"/>
          <w:noProof/>
        </w:rPr>
        <w:t>）</w:t>
      </w:r>
    </w:p>
    <w:p w14:paraId="0B416BB6" w14:textId="77777777" w:rsidR="002E7888" w:rsidRDefault="002E7888" w:rsidP="00450F12">
      <w:pPr>
        <w:snapToGrid/>
        <w:spacing w:after="0"/>
      </w:pPr>
    </w:p>
    <w:p w14:paraId="461B0E90" w14:textId="77777777" w:rsidR="00AB13CF" w:rsidRPr="00FA548F" w:rsidRDefault="00000000" w:rsidP="00AB13CF">
      <w:pPr>
        <w:snapToGrid/>
        <w:spacing w:after="0"/>
      </w:pPr>
      <w:r>
        <w:pict w14:anchorId="16FEC011">
          <v:rect id="_x0000_i1306" style="width:0;height:1.5pt" o:hralign="center" o:hrstd="t" o:hr="t" fillcolor="#a0a0a0" stroked="f"/>
        </w:pict>
      </w:r>
    </w:p>
    <w:p w14:paraId="67CDDA2A" w14:textId="170A819B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E002D0">
        <w:t>Drill_PictureActionSequence</w:t>
      </w:r>
      <w:proofErr w:type="spellEnd"/>
      <w:r w:rsidR="002E7888">
        <w:tab/>
      </w:r>
      <w:r w:rsidR="002E7888">
        <w:tab/>
      </w:r>
      <w:r w:rsidR="002E7888" w:rsidRPr="00E002D0">
        <w:rPr>
          <w:rFonts w:hint="eastAsia"/>
        </w:rPr>
        <w:t>图片</w:t>
      </w:r>
      <w:r w:rsidR="002E7888" w:rsidRPr="00E002D0">
        <w:t xml:space="preserve"> - GIF</w:t>
      </w:r>
      <w:r w:rsidR="002E7888" w:rsidRPr="00E002D0">
        <w:t>动画序</w:t>
      </w:r>
      <w:r w:rsidR="002E7888">
        <w:rPr>
          <w:rFonts w:hint="eastAsia"/>
        </w:rPr>
        <w:t>列</w:t>
      </w:r>
    </w:p>
    <w:p w14:paraId="5F376E2C" w14:textId="77777777" w:rsidR="002E7888" w:rsidRDefault="002E7888" w:rsidP="00690CF0">
      <w:pPr>
        <w:spacing w:after="0"/>
        <w:jc w:val="center"/>
      </w:pPr>
      <w:r w:rsidRPr="00450F12">
        <w:rPr>
          <w:noProof/>
        </w:rPr>
        <w:drawing>
          <wp:inline distT="0" distB="0" distL="0" distR="0" wp14:anchorId="7AE84E9C" wp14:editId="4C0610B5">
            <wp:extent cx="2887980" cy="1761666"/>
            <wp:effectExtent l="0" t="0" r="7620" b="0"/>
            <wp:docPr id="215" name="图片 215" descr="C:\Users\lenovo\AppData\Roaming\Tencent\Users\1355126171\QQ\WinTemp\RichOle\3ADVIPO[]20TENC~O{8C1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Roaming\Tencent\Users\1355126171\QQ\WinTemp\RichOle\3ADVIPO[]20TENC~O{8C1A0.png"/>
                    <pic:cNvPicPr>
                      <a:picLocks noChangeAspect="1" noChangeArrowheads="1"/>
                    </pic:cNvPicPr>
                  </pic:nvPicPr>
                  <pic:blipFill>
                    <a:blip r:embed="rId2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009" cy="177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A83EB" w14:textId="77777777" w:rsidR="002E7888" w:rsidRPr="00334FE7" w:rsidRDefault="002E7888" w:rsidP="00690CF0">
      <w:pPr>
        <w:spacing w:after="0"/>
        <w:jc w:val="center"/>
      </w:pPr>
      <w:r w:rsidRPr="00334FE7">
        <w:rPr>
          <w:rFonts w:hint="eastAsia"/>
        </w:rPr>
        <w:t>（</w:t>
      </w:r>
      <w:r>
        <w:rPr>
          <w:rFonts w:hint="eastAsia"/>
        </w:rPr>
        <w:t>动画序列配置了大量</w:t>
      </w:r>
      <w:r>
        <w:rPr>
          <w:rFonts w:hint="eastAsia"/>
        </w:rPr>
        <w:t>GIF</w:t>
      </w:r>
      <w:r>
        <w:rPr>
          <w:rFonts w:hint="eastAsia"/>
        </w:rPr>
        <w:t>图片，图中的示例是通过</w:t>
      </w:r>
      <w:r>
        <w:rPr>
          <w:rFonts w:hint="eastAsia"/>
        </w:rPr>
        <w:t>l</w:t>
      </w:r>
      <w:r>
        <w:t>ive2d</w:t>
      </w:r>
      <w:r>
        <w:rPr>
          <w:rFonts w:hint="eastAsia"/>
        </w:rPr>
        <w:t>导出</w:t>
      </w:r>
      <w:r>
        <w:rPr>
          <w:rFonts w:hint="eastAsia"/>
        </w:rPr>
        <w:t>4</w:t>
      </w:r>
      <w:r>
        <w:t>5</w:t>
      </w:r>
      <w:r>
        <w:rPr>
          <w:rFonts w:hint="eastAsia"/>
        </w:rPr>
        <w:t>张图片的播放效果</w:t>
      </w:r>
      <w:r w:rsidRPr="00334FE7">
        <w:rPr>
          <w:rFonts w:hint="eastAsia"/>
        </w:rPr>
        <w:t>）</w:t>
      </w:r>
    </w:p>
    <w:p w14:paraId="2057ED25" w14:textId="77777777" w:rsidR="002E7888" w:rsidRDefault="002E7888" w:rsidP="00450F12">
      <w:pPr>
        <w:snapToGrid/>
        <w:spacing w:after="0"/>
      </w:pPr>
    </w:p>
    <w:p w14:paraId="2B1489E9" w14:textId="77777777" w:rsidR="00027F54" w:rsidRPr="00FA548F" w:rsidRDefault="00000000" w:rsidP="00027F54">
      <w:pPr>
        <w:snapToGrid/>
        <w:spacing w:after="0"/>
      </w:pPr>
      <w:r>
        <w:pict w14:anchorId="64E11CA3">
          <v:rect id="_x0000_i1307" style="width:0;height:1.5pt" o:hralign="center" o:hrstd="t" o:hr="t" fillcolor="#a0a0a0" stroked="f"/>
        </w:pict>
      </w:r>
    </w:p>
    <w:p w14:paraId="24B176AC" w14:textId="43F72F99" w:rsidR="00027F54" w:rsidRDefault="00027F54" w:rsidP="00027F5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16EC2">
        <w:t>Drill_CoreOfPictureWithMouse</w:t>
      </w:r>
      <w:proofErr w:type="spellEnd"/>
      <w:r>
        <w:tab/>
      </w:r>
      <w:r w:rsidR="00B416ED">
        <w:tab/>
      </w:r>
      <w:r w:rsidRPr="00B16EC2">
        <w:rPr>
          <w:rFonts w:hint="eastAsia"/>
        </w:rPr>
        <w:t>图片</w:t>
      </w:r>
      <w:r w:rsidRPr="00B16EC2">
        <w:t xml:space="preserve"> - </w:t>
      </w:r>
      <w:r w:rsidRPr="00B16EC2">
        <w:t>图片与鼠标控制核心</w:t>
      </w:r>
    </w:p>
    <w:p w14:paraId="2E81A017" w14:textId="6D60432F" w:rsidR="00027F54" w:rsidRPr="008F046A" w:rsidRDefault="00027F54" w:rsidP="006C420B">
      <w:pPr>
        <w:spacing w:after="0"/>
      </w:pPr>
      <w:r>
        <w:tab/>
      </w:r>
      <w:r>
        <w:rPr>
          <w:rFonts w:hint="eastAsia"/>
        </w:rPr>
        <w:t>（没有图示）</w:t>
      </w:r>
    </w:p>
    <w:p w14:paraId="3C92E828" w14:textId="77777777" w:rsidR="00C21D4A" w:rsidRDefault="00C21D4A" w:rsidP="00450F12">
      <w:pPr>
        <w:snapToGrid/>
        <w:spacing w:after="0"/>
      </w:pPr>
    </w:p>
    <w:p w14:paraId="6CD2E4DE" w14:textId="77777777" w:rsidR="00596538" w:rsidRPr="00FA548F" w:rsidRDefault="00000000" w:rsidP="00596538">
      <w:pPr>
        <w:snapToGrid/>
        <w:spacing w:after="0"/>
      </w:pPr>
      <w:r>
        <w:pict w14:anchorId="10BE3A65">
          <v:rect id="_x0000_i1308" style="width:0;height:1.5pt" o:hralign="center" o:hrstd="t" o:hr="t" fillcolor="#a0a0a0" stroked="f"/>
        </w:pict>
      </w:r>
    </w:p>
    <w:p w14:paraId="71A310FB" w14:textId="1F7C0EA1" w:rsidR="00596538" w:rsidRDefault="00596538" w:rsidP="0059653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D506B">
        <w:t>Drill_PictureConditionBranch</w:t>
      </w:r>
      <w:proofErr w:type="spellEnd"/>
      <w:r w:rsidRPr="001D506B">
        <w:tab/>
      </w:r>
      <w:r w:rsidRPr="001D506B">
        <w:tab/>
      </w:r>
      <w:r>
        <w:tab/>
      </w:r>
      <w:r w:rsidRPr="001D506B">
        <w:rPr>
          <w:rFonts w:hint="eastAsia"/>
        </w:rPr>
        <w:t>图片</w:t>
      </w:r>
      <w:r w:rsidRPr="001D506B">
        <w:t xml:space="preserve"> - </w:t>
      </w:r>
      <w:r w:rsidRPr="001D506B">
        <w:t>图片的分支条件</w:t>
      </w:r>
    </w:p>
    <w:p w14:paraId="132853E6" w14:textId="5315BBD6" w:rsidR="00902773" w:rsidRPr="00902773" w:rsidRDefault="00902773" w:rsidP="00902773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90277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B98E224" wp14:editId="12AB5CD9">
            <wp:extent cx="3634740" cy="861060"/>
            <wp:effectExtent l="0" t="0" r="3810" b="0"/>
            <wp:docPr id="1738082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8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EED58" w14:textId="77777777" w:rsidR="00596538" w:rsidRDefault="00596538" w:rsidP="00450F12">
      <w:pPr>
        <w:snapToGrid/>
        <w:spacing w:after="0"/>
      </w:pPr>
    </w:p>
    <w:p w14:paraId="37F1CC83" w14:textId="77777777" w:rsidR="00EC426E" w:rsidRPr="00FA548F" w:rsidRDefault="00000000" w:rsidP="00EC426E">
      <w:pPr>
        <w:snapToGrid/>
        <w:spacing w:after="0"/>
      </w:pPr>
      <w:r>
        <w:pict w14:anchorId="45FA8CA1">
          <v:rect id="_x0000_i1309" style="width:0;height:1.5pt" o:hralign="center" o:hrstd="t" o:hr="t" fillcolor="#a0a0a0" stroked="f"/>
        </w:pict>
      </w:r>
    </w:p>
    <w:p w14:paraId="78FE158A" w14:textId="1D68E94A" w:rsidR="00EA63D3" w:rsidRDefault="00EA63D3" w:rsidP="00EA63D3">
      <w:pPr>
        <w:spacing w:after="0"/>
      </w:pPr>
      <w:r w:rsidRPr="00EA63D3">
        <w:tab/>
      </w:r>
      <w:r w:rsidRPr="00EA63D3">
        <w:rPr>
          <w:rFonts w:hint="eastAsia"/>
        </w:rPr>
        <w:t>◆</w:t>
      </w:r>
      <w:proofErr w:type="spellStart"/>
      <w:r w:rsidRPr="003476B3">
        <w:t>Drill_PictureMouseHoverTrigger</w:t>
      </w:r>
      <w:proofErr w:type="spellEnd"/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- </w:t>
      </w:r>
      <w:r w:rsidRPr="003476B3">
        <w:rPr>
          <w:rFonts w:hint="eastAsia"/>
        </w:rPr>
        <w:t>鼠标悬停触发图片</w:t>
      </w:r>
    </w:p>
    <w:p w14:paraId="79DCED57" w14:textId="6D4F31FA" w:rsidR="006C420B" w:rsidRPr="00F8569D" w:rsidRDefault="006C420B" w:rsidP="00EA63D3">
      <w:pPr>
        <w:spacing w:after="0"/>
        <w:rPr>
          <w:color w:val="A6A6A6" w:themeColor="background1" w:themeShade="A6"/>
        </w:rPr>
      </w:pPr>
      <w:r w:rsidRPr="00F8569D">
        <w:rPr>
          <w:color w:val="A6A6A6" w:themeColor="background1" w:themeShade="A6"/>
        </w:rPr>
        <w:tab/>
      </w:r>
      <w:r w:rsidRPr="00F8569D">
        <w:rPr>
          <w:rFonts w:hint="eastAsia"/>
          <w:color w:val="A6A6A6" w:themeColor="background1" w:themeShade="A6"/>
        </w:rPr>
        <w:t>◆</w:t>
      </w:r>
      <w:proofErr w:type="spellStart"/>
      <w:r w:rsidRPr="00F8569D">
        <w:rPr>
          <w:color w:val="A6A6A6" w:themeColor="background1" w:themeShade="A6"/>
        </w:rPr>
        <w:t>Drill_MouseTriggerPicture</w:t>
      </w:r>
      <w:proofErr w:type="spellEnd"/>
      <w:r w:rsidRPr="00F8569D">
        <w:rPr>
          <w:color w:val="A6A6A6" w:themeColor="background1" w:themeShade="A6"/>
        </w:rPr>
        <w:tab/>
      </w:r>
      <w:r w:rsidRPr="00F8569D">
        <w:rPr>
          <w:color w:val="A6A6A6" w:themeColor="background1" w:themeShade="A6"/>
        </w:rPr>
        <w:tab/>
      </w:r>
      <w:r>
        <w:rPr>
          <w:color w:val="A6A6A6" w:themeColor="background1" w:themeShade="A6"/>
        </w:rPr>
        <w:tab/>
      </w:r>
      <w:r w:rsidRPr="00F8569D">
        <w:rPr>
          <w:rFonts w:hint="eastAsia"/>
          <w:color w:val="A6A6A6" w:themeColor="background1" w:themeShade="A6"/>
        </w:rPr>
        <w:t>鼠标</w:t>
      </w:r>
      <w:r w:rsidRPr="00F8569D">
        <w:rPr>
          <w:color w:val="A6A6A6" w:themeColor="background1" w:themeShade="A6"/>
        </w:rPr>
        <w:t xml:space="preserve"> - </w:t>
      </w:r>
      <w:r w:rsidRPr="00F8569D">
        <w:rPr>
          <w:color w:val="A6A6A6" w:themeColor="background1" w:themeShade="A6"/>
        </w:rPr>
        <w:t>鼠标触发图片</w:t>
      </w:r>
      <w:r w:rsidRPr="00F8569D">
        <w:rPr>
          <w:rFonts w:hint="eastAsia"/>
          <w:color w:val="A6A6A6" w:themeColor="background1" w:themeShade="A6"/>
        </w:rPr>
        <w:t>（被取代）</w:t>
      </w:r>
    </w:p>
    <w:p w14:paraId="6C95A926" w14:textId="77777777" w:rsidR="00EC426E" w:rsidRDefault="00EC426E" w:rsidP="006B7A6A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A31E004" wp14:editId="0A251793">
            <wp:extent cx="1606996" cy="1341120"/>
            <wp:effectExtent l="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038" cy="135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700AE" w14:textId="397A0C22" w:rsidR="00EC426E" w:rsidRDefault="00EC426E" w:rsidP="006B7A6A">
      <w:pPr>
        <w:spacing w:after="0"/>
        <w:jc w:val="center"/>
      </w:pPr>
      <w:r>
        <w:rPr>
          <w:rFonts w:hint="eastAsia"/>
        </w:rPr>
        <w:t>（鼠标接近后，触发滤镜效果。具体去</w:t>
      </w:r>
      <w:r w:rsidR="00F8569D">
        <w:rPr>
          <w:rFonts w:hint="eastAsia"/>
        </w:rPr>
        <w:t xml:space="preserve"> </w:t>
      </w:r>
      <w:r w:rsidR="00F8569D" w:rsidRPr="00F8569D">
        <w:rPr>
          <w:rFonts w:hint="eastAsia"/>
          <w:color w:val="00B050"/>
        </w:rPr>
        <w:t>图片</w:t>
      </w:r>
      <w:r w:rsidRPr="00F8569D">
        <w:rPr>
          <w:rFonts w:hint="eastAsia"/>
          <w:color w:val="00B050"/>
        </w:rPr>
        <w:t>管理层</w:t>
      </w:r>
      <w:r w:rsidR="00F8569D">
        <w:rPr>
          <w:rFonts w:hint="eastAsia"/>
        </w:rPr>
        <w:t xml:space="preserve"> </w:t>
      </w:r>
      <w:r>
        <w:rPr>
          <w:rFonts w:hint="eastAsia"/>
        </w:rPr>
        <w:t>看看）</w:t>
      </w:r>
    </w:p>
    <w:p w14:paraId="5A3F9103" w14:textId="77777777" w:rsidR="00EC426E" w:rsidRDefault="00EC426E" w:rsidP="00450F12">
      <w:pPr>
        <w:snapToGrid/>
        <w:spacing w:after="0"/>
      </w:pPr>
    </w:p>
    <w:p w14:paraId="0C48849A" w14:textId="433AF0E9" w:rsidR="006F7F07" w:rsidRDefault="00000000" w:rsidP="001270B8">
      <w:pPr>
        <w:snapToGrid/>
        <w:spacing w:after="0"/>
      </w:pPr>
      <w:r>
        <w:pict w14:anchorId="460B9C84">
          <v:rect id="_x0000_i1310" style="width:0;height:1.5pt" o:hralign="center" o:hrstd="t" o:hr="t" fillcolor="#a0a0a0" stroked="f"/>
        </w:pict>
      </w:r>
    </w:p>
    <w:p w14:paraId="6EF06816" w14:textId="3309F033" w:rsidR="006F7F07" w:rsidRDefault="006F7F07" w:rsidP="006F7F07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D02D52">
        <w:t>Drill_PictureDraggable</w:t>
      </w:r>
      <w:proofErr w:type="spellEnd"/>
      <w:r>
        <w:tab/>
      </w:r>
      <w:r>
        <w:tab/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- </w:t>
      </w:r>
      <w:r w:rsidRPr="00D02D52">
        <w:rPr>
          <w:rFonts w:hint="eastAsia"/>
        </w:rPr>
        <w:t>可拖拽的图片</w:t>
      </w:r>
    </w:p>
    <w:p w14:paraId="437D132F" w14:textId="6BF02F49" w:rsidR="001270B8" w:rsidRPr="006F7F07" w:rsidRDefault="001270B8" w:rsidP="006F7F07">
      <w:pPr>
        <w:spacing w:after="0"/>
        <w:rPr>
          <w:color w:val="A6A6A6" w:themeColor="background1" w:themeShade="A6"/>
        </w:rPr>
      </w:pPr>
      <w:r w:rsidRPr="006F7F07">
        <w:rPr>
          <w:color w:val="A6A6A6" w:themeColor="background1" w:themeShade="A6"/>
        </w:rPr>
        <w:tab/>
      </w:r>
      <w:r w:rsidRPr="006F7F07">
        <w:rPr>
          <w:rFonts w:hint="eastAsia"/>
          <w:color w:val="A6A6A6" w:themeColor="background1" w:themeShade="A6"/>
        </w:rPr>
        <w:t>◆</w:t>
      </w:r>
      <w:proofErr w:type="spellStart"/>
      <w:r w:rsidRPr="006F7F07">
        <w:rPr>
          <w:color w:val="A6A6A6" w:themeColor="background1" w:themeShade="A6"/>
        </w:rPr>
        <w:t>Drill_Mouse</w:t>
      </w:r>
      <w:r w:rsidRPr="006F7F07">
        <w:rPr>
          <w:rFonts w:hint="eastAsia"/>
          <w:color w:val="A6A6A6" w:themeColor="background1" w:themeShade="A6"/>
        </w:rPr>
        <w:t>Drag</w:t>
      </w:r>
      <w:r w:rsidRPr="006F7F07">
        <w:rPr>
          <w:color w:val="A6A6A6" w:themeColor="background1" w:themeShade="A6"/>
        </w:rPr>
        <w:t>Picture</w:t>
      </w:r>
      <w:proofErr w:type="spellEnd"/>
      <w:r w:rsidRPr="006F7F07">
        <w:rPr>
          <w:color w:val="A6A6A6" w:themeColor="background1" w:themeShade="A6"/>
        </w:rPr>
        <w:tab/>
      </w:r>
      <w:r w:rsidRPr="006F7F07">
        <w:rPr>
          <w:color w:val="A6A6A6" w:themeColor="background1" w:themeShade="A6"/>
        </w:rPr>
        <w:tab/>
      </w:r>
      <w:r w:rsidR="00555C8D" w:rsidRPr="006F7F07">
        <w:rPr>
          <w:color w:val="A6A6A6" w:themeColor="background1" w:themeShade="A6"/>
        </w:rPr>
        <w:tab/>
      </w:r>
      <w:r w:rsidRPr="006F7F07">
        <w:rPr>
          <w:color w:val="A6A6A6" w:themeColor="background1" w:themeShade="A6"/>
        </w:rPr>
        <w:tab/>
      </w:r>
      <w:r w:rsidRPr="006F7F07">
        <w:rPr>
          <w:rFonts w:hint="eastAsia"/>
          <w:color w:val="A6A6A6" w:themeColor="background1" w:themeShade="A6"/>
        </w:rPr>
        <w:t>鼠标</w:t>
      </w:r>
      <w:r w:rsidRPr="006F7F07">
        <w:rPr>
          <w:rFonts w:hint="eastAsia"/>
          <w:color w:val="A6A6A6" w:themeColor="background1" w:themeShade="A6"/>
        </w:rPr>
        <w:t xml:space="preserve"> </w:t>
      </w:r>
      <w:r w:rsidRPr="006F7F07">
        <w:rPr>
          <w:color w:val="A6A6A6" w:themeColor="background1" w:themeShade="A6"/>
        </w:rPr>
        <w:t xml:space="preserve">- </w:t>
      </w:r>
      <w:r w:rsidRPr="006F7F07">
        <w:rPr>
          <w:rFonts w:hint="eastAsia"/>
          <w:color w:val="A6A6A6" w:themeColor="background1" w:themeShade="A6"/>
        </w:rPr>
        <w:t>可拖拽的图片</w:t>
      </w:r>
      <w:r w:rsidR="006F7F07" w:rsidRPr="00F8569D">
        <w:rPr>
          <w:rFonts w:hint="eastAsia"/>
          <w:color w:val="A6A6A6" w:themeColor="background1" w:themeShade="A6"/>
        </w:rPr>
        <w:t>（被取代）</w:t>
      </w:r>
    </w:p>
    <w:p w14:paraId="52F6DBF2" w14:textId="25B489C9" w:rsidR="00D43A09" w:rsidRPr="00D43A09" w:rsidRDefault="00D43A09" w:rsidP="00D43A0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43A0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92EC98C" wp14:editId="4881FBC3">
            <wp:extent cx="3818890" cy="2147149"/>
            <wp:effectExtent l="0" t="0" r="0" b="5715"/>
            <wp:docPr id="3549132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/>
                    <pic:cNvPicPr>
                      <a:picLocks noChangeAspect="1" noChangeArrowheads="1"/>
                    </pic:cNvPicPr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381" cy="214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64D2B" w14:textId="77777777" w:rsidR="00F952A4" w:rsidRDefault="00F952A4" w:rsidP="00F952A4">
      <w:pPr>
        <w:snapToGrid/>
        <w:spacing w:after="0"/>
      </w:pPr>
    </w:p>
    <w:p w14:paraId="46A4708B" w14:textId="77777777" w:rsidR="00F952A4" w:rsidRPr="00FA548F" w:rsidRDefault="00000000" w:rsidP="00F952A4">
      <w:pPr>
        <w:snapToGrid/>
        <w:spacing w:after="0"/>
      </w:pPr>
      <w:r>
        <w:pict w14:anchorId="017D8002">
          <v:rect id="_x0000_i1311" style="width:0;height:1.5pt" o:hralign="center" o:hrstd="t" o:hr="t" fillcolor="#a0a0a0" stroked="f"/>
        </w:pict>
      </w:r>
    </w:p>
    <w:p w14:paraId="2D7E5798" w14:textId="61210774" w:rsidR="00F952A4" w:rsidRDefault="00F952A4" w:rsidP="00F952A4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EB50E6">
        <w:t>Drill_PictureAdsorptionSlot</w:t>
      </w:r>
      <w:proofErr w:type="spellEnd"/>
      <w:r>
        <w:tab/>
      </w:r>
      <w:r w:rsidR="006F24BA">
        <w:tab/>
      </w:r>
      <w:r>
        <w:tab/>
      </w:r>
      <w:r w:rsidRPr="00EB50E6">
        <w:rPr>
          <w:rFonts w:hint="eastAsia"/>
        </w:rPr>
        <w:t>图片</w:t>
      </w:r>
      <w:r w:rsidRPr="00EB50E6">
        <w:t xml:space="preserve"> - </w:t>
      </w:r>
      <w:r w:rsidRPr="00EB50E6">
        <w:t>图片吸附槽</w:t>
      </w:r>
    </w:p>
    <w:p w14:paraId="62F33204" w14:textId="77777777" w:rsidR="00F952A4" w:rsidRDefault="00F952A4" w:rsidP="00F952A4">
      <w:pPr>
        <w:spacing w:after="0"/>
        <w:jc w:val="center"/>
      </w:pPr>
      <w:r>
        <w:rPr>
          <w:noProof/>
        </w:rPr>
        <w:drawing>
          <wp:inline distT="0" distB="0" distL="0" distR="0" wp14:anchorId="7B7B5A4D" wp14:editId="464424B9">
            <wp:extent cx="2781300" cy="1392324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3220" cy="1413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2AE74" w14:textId="77777777" w:rsidR="00F952A4" w:rsidRPr="00AA74A1" w:rsidRDefault="00F952A4" w:rsidP="00F952A4">
      <w:pPr>
        <w:spacing w:after="0"/>
        <w:jc w:val="center"/>
      </w:pPr>
      <w:r>
        <w:rPr>
          <w:rFonts w:hint="eastAsia"/>
        </w:rPr>
        <w:t>（图片拖拽到吸附范围后</w:t>
      </w:r>
      <w:r>
        <w:t>,</w:t>
      </w:r>
      <w:r>
        <w:rPr>
          <w:rFonts w:hint="eastAsia"/>
        </w:rPr>
        <w:t>被吸附）</w:t>
      </w:r>
    </w:p>
    <w:p w14:paraId="64C3C8C8" w14:textId="77777777" w:rsidR="00EC426E" w:rsidRDefault="00EC426E" w:rsidP="00450F12">
      <w:pPr>
        <w:snapToGrid/>
        <w:spacing w:after="0"/>
      </w:pPr>
    </w:p>
    <w:p w14:paraId="68315FC8" w14:textId="77777777" w:rsidR="002E7888" w:rsidRPr="00523A32" w:rsidRDefault="002E7888" w:rsidP="004A03A3">
      <w:pPr>
        <w:adjustRightInd/>
        <w:snapToGrid/>
        <w:spacing w:line="220" w:lineRule="atLeast"/>
      </w:pPr>
      <w:r>
        <w:br w:type="page"/>
      </w:r>
    </w:p>
    <w:p w14:paraId="4F4E30EE" w14:textId="3B4B492F" w:rsidR="002E7888" w:rsidRPr="00D35012" w:rsidRDefault="002B6750" w:rsidP="004A03A3">
      <w:pPr>
        <w:pStyle w:val="2"/>
        <w:rPr>
          <w:rFonts w:hint="eastAsia"/>
        </w:rPr>
      </w:pPr>
      <w:r>
        <w:rPr>
          <w:rFonts w:hint="eastAsia"/>
        </w:rPr>
        <w:lastRenderedPageBreak/>
        <w:t>扩展插件</w:t>
      </w:r>
    </w:p>
    <w:p w14:paraId="28E42DE4" w14:textId="77777777" w:rsidR="00AB13CF" w:rsidRPr="00FA548F" w:rsidRDefault="00000000" w:rsidP="00AB13CF">
      <w:pPr>
        <w:snapToGrid/>
        <w:spacing w:after="0"/>
      </w:pPr>
      <w:r>
        <w:pict w14:anchorId="1758132C">
          <v:rect id="_x0000_i1312" style="width:0;height:1.5pt" o:hralign="center" o:hrstd="t" o:hr="t" fillcolor="#a0a0a0" stroked="f"/>
        </w:pict>
      </w:r>
    </w:p>
    <w:p w14:paraId="05B7EB3D" w14:textId="7294DFAA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C5493">
        <w:t>Drill_X_ItemImage</w:t>
      </w:r>
      <w:proofErr w:type="spellEnd"/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B25CB">
        <w:tab/>
      </w:r>
      <w:r w:rsidR="002E7888">
        <w:tab/>
      </w:r>
      <w:r w:rsidR="002E7888">
        <w:rPr>
          <w:rFonts w:hint="eastAsia"/>
        </w:rPr>
        <w:t>控件</w:t>
      </w:r>
      <w:r w:rsidR="002E7888" w:rsidRPr="006C5493">
        <w:rPr>
          <w:rFonts w:hint="eastAsia"/>
        </w:rPr>
        <w:t xml:space="preserve"> - </w:t>
      </w:r>
      <w:r w:rsidR="002E7888" w:rsidRPr="006C5493">
        <w:rPr>
          <w:rFonts w:hint="eastAsia"/>
        </w:rPr>
        <w:t>物品</w:t>
      </w:r>
      <w:r w:rsidR="002E7888" w:rsidRPr="006C5493">
        <w:rPr>
          <w:rFonts w:hint="eastAsia"/>
        </w:rPr>
        <w:t>+</w:t>
      </w:r>
      <w:r w:rsidR="002E7888" w:rsidRPr="006C5493">
        <w:rPr>
          <w:rFonts w:hint="eastAsia"/>
        </w:rPr>
        <w:t>技能详细图片</w:t>
      </w:r>
      <w:r w:rsidR="002E7888" w:rsidRPr="006C5493">
        <w:rPr>
          <w:rFonts w:hint="eastAsia"/>
        </w:rPr>
        <w:t>[</w:t>
      </w:r>
      <w:r w:rsidR="002E7888" w:rsidRPr="006C5493">
        <w:rPr>
          <w:rFonts w:hint="eastAsia"/>
        </w:rPr>
        <w:t>扩展</w:t>
      </w:r>
      <w:r w:rsidR="002E7888" w:rsidRPr="006C5493">
        <w:rPr>
          <w:rFonts w:hint="eastAsia"/>
        </w:rPr>
        <w:t>]</w:t>
      </w:r>
    </w:p>
    <w:p w14:paraId="7BC82F4A" w14:textId="40214B89" w:rsidR="002E7888" w:rsidRDefault="002E7888" w:rsidP="00E70747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0255BAD" wp14:editId="043AC475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62F29" w14:textId="77777777" w:rsidR="00AB13CF" w:rsidRDefault="00AB13CF" w:rsidP="00450F12">
      <w:pPr>
        <w:snapToGrid/>
        <w:spacing w:after="0"/>
      </w:pPr>
    </w:p>
    <w:p w14:paraId="119A3042" w14:textId="77777777" w:rsidR="00AB13CF" w:rsidRPr="00FA548F" w:rsidRDefault="00000000" w:rsidP="00AB13CF">
      <w:pPr>
        <w:snapToGrid/>
        <w:spacing w:after="0"/>
      </w:pPr>
      <w:r>
        <w:pict w14:anchorId="253C33C1">
          <v:rect id="_x0000_i1313" style="width:0;height:1.5pt" o:hralign="center" o:hrstd="t" o:hr="t" fillcolor="#a0a0a0" stroked="f"/>
        </w:pict>
      </w:r>
    </w:p>
    <w:p w14:paraId="21120C9D" w14:textId="633A0FD8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40EE3">
        <w:t>Drill_X_SenceEquipParam</w:t>
      </w:r>
      <w:proofErr w:type="spellEnd"/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E7888">
        <w:rPr>
          <w:rFonts w:hint="eastAsia"/>
        </w:rPr>
        <w:t>控件</w:t>
      </w:r>
      <w:r w:rsidR="002E7888" w:rsidRPr="00C40EE3">
        <w:rPr>
          <w:rFonts w:hint="eastAsia"/>
        </w:rPr>
        <w:t xml:space="preserve"> - </w:t>
      </w:r>
      <w:r w:rsidR="002E7888" w:rsidRPr="00C40EE3">
        <w:rPr>
          <w:rFonts w:hint="eastAsia"/>
        </w:rPr>
        <w:t>装备界面角色能力值</w:t>
      </w:r>
      <w:r w:rsidR="002E7888" w:rsidRPr="00C40EE3">
        <w:rPr>
          <w:rFonts w:hint="eastAsia"/>
        </w:rPr>
        <w:t>[</w:t>
      </w:r>
      <w:r w:rsidR="002E7888" w:rsidRPr="00C40EE3">
        <w:rPr>
          <w:rFonts w:hint="eastAsia"/>
        </w:rPr>
        <w:t>扩展</w:t>
      </w:r>
      <w:r w:rsidR="002E7888" w:rsidRPr="00C40EE3">
        <w:rPr>
          <w:rFonts w:hint="eastAsia"/>
        </w:rPr>
        <w:t>]</w:t>
      </w:r>
    </w:p>
    <w:p w14:paraId="4C7AA113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5E80EC76" wp14:editId="12FC42E9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23F08" w14:textId="77777777" w:rsidR="002E7888" w:rsidRDefault="002E7888" w:rsidP="00450F12">
      <w:pPr>
        <w:snapToGrid/>
        <w:spacing w:after="0"/>
      </w:pPr>
    </w:p>
    <w:p w14:paraId="6BB6A207" w14:textId="77777777" w:rsidR="00AB13CF" w:rsidRPr="00FA548F" w:rsidRDefault="00000000" w:rsidP="00AB13CF">
      <w:pPr>
        <w:snapToGrid/>
        <w:spacing w:after="0"/>
      </w:pPr>
      <w:r>
        <w:pict w14:anchorId="0C8BD6A8">
          <v:rect id="_x0000_i1314" style="width:0;height:1.5pt" o:hralign="center" o:hrstd="t" o:hr="t" fillcolor="#a0a0a0" stroked="f"/>
        </w:pict>
      </w:r>
    </w:p>
    <w:p w14:paraId="5872CCD2" w14:textId="77777777" w:rsidR="00AB13CF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71277">
        <w:t>Drill_X_ElementSkillImage</w:t>
      </w:r>
      <w:proofErr w:type="spellEnd"/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47286BE1" w14:textId="77777777" w:rsidR="00AB13CF" w:rsidRDefault="00AB13CF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13FF910" wp14:editId="3E42C43D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F7D89" w14:textId="77777777" w:rsidR="00AB13CF" w:rsidRDefault="00AB13CF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226F2184" wp14:editId="1C659820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9B0C0" w14:textId="77777777" w:rsidR="002E7888" w:rsidRDefault="002E7888" w:rsidP="00450F12">
      <w:pPr>
        <w:snapToGrid/>
        <w:spacing w:after="0"/>
      </w:pPr>
    </w:p>
    <w:p w14:paraId="1731947B" w14:textId="77777777" w:rsidR="00AB13CF" w:rsidRPr="00FA548F" w:rsidRDefault="00000000" w:rsidP="00AB13CF">
      <w:pPr>
        <w:snapToGrid/>
        <w:spacing w:after="0"/>
      </w:pPr>
      <w:r>
        <w:pict w14:anchorId="2B23CB0E">
          <v:rect id="_x0000_i1315" style="width:0;height:1.5pt" o:hralign="center" o:hrstd="t" o:hr="t" fillcolor="#a0a0a0" stroked="f"/>
        </w:pict>
      </w:r>
    </w:p>
    <w:p w14:paraId="636E83C0" w14:textId="6419F598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D2472E">
        <w:t>Drill_X_SceneShopDiscount</w:t>
      </w:r>
      <w:proofErr w:type="spellEnd"/>
      <w:r w:rsidR="002E7888">
        <w:tab/>
      </w:r>
      <w:r w:rsidR="002E7888">
        <w:tab/>
      </w:r>
      <w:r w:rsidR="002E7888">
        <w:tab/>
      </w:r>
      <w:r w:rsidR="002E7888" w:rsidRPr="00D2472E">
        <w:rPr>
          <w:rFonts w:hint="eastAsia"/>
        </w:rPr>
        <w:t>控件</w:t>
      </w:r>
      <w:r w:rsidR="002E7888" w:rsidRPr="00D2472E">
        <w:t xml:space="preserve"> - </w:t>
      </w:r>
      <w:r w:rsidR="002E7888" w:rsidRPr="00D2472E">
        <w:t>商店节假日的折扣</w:t>
      </w:r>
      <w:r w:rsidR="002E7888" w:rsidRPr="00D2472E">
        <w:t>[</w:t>
      </w:r>
      <w:r w:rsidR="002E7888" w:rsidRPr="00D2472E">
        <w:t>扩展</w:t>
      </w:r>
      <w:r w:rsidR="002E7888" w:rsidRPr="00D2472E">
        <w:t>]</w:t>
      </w:r>
    </w:p>
    <w:p w14:paraId="21C139F7" w14:textId="77777777" w:rsidR="002E7888" w:rsidRPr="00450F12" w:rsidRDefault="002E7888" w:rsidP="00E70747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729FA887" wp14:editId="7211329C">
            <wp:extent cx="4640580" cy="1382788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415" cy="138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E2597" w14:textId="77777777" w:rsidR="002E7888" w:rsidRDefault="002E7888" w:rsidP="00450F12">
      <w:pPr>
        <w:snapToGrid/>
        <w:spacing w:after="0"/>
      </w:pPr>
    </w:p>
    <w:p w14:paraId="2983FBB1" w14:textId="77777777" w:rsidR="00AB13CF" w:rsidRPr="00FA548F" w:rsidRDefault="00000000" w:rsidP="00AB13CF">
      <w:pPr>
        <w:snapToGrid/>
        <w:spacing w:after="0"/>
      </w:pPr>
      <w:r>
        <w:pict w14:anchorId="4C21032F">
          <v:rect id="_x0000_i1316" style="width:0;height:1.5pt" o:hralign="center" o:hrstd="t" o:hr="t" fillcolor="#a0a0a0" stroked="f"/>
        </w:pict>
      </w:r>
    </w:p>
    <w:p w14:paraId="4724D3F1" w14:textId="1A33DBEE" w:rsidR="002E7888" w:rsidRPr="00CD53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D5388">
        <w:t>Drill_X_LayerColorFilter</w:t>
      </w:r>
      <w:proofErr w:type="spellEnd"/>
      <w:r w:rsidR="002E7888" w:rsidRPr="00CD5388">
        <w:tab/>
      </w:r>
      <w:r w:rsidR="002E7888" w:rsidRPr="00CD5388">
        <w:tab/>
      </w:r>
      <w:r>
        <w:tab/>
      </w:r>
      <w:r w:rsidR="002E7888">
        <w:rPr>
          <w:rFonts w:hint="eastAsia"/>
        </w:rPr>
        <w:tab/>
      </w:r>
      <w:r w:rsidR="002E7888" w:rsidRPr="00CD5388">
        <w:rPr>
          <w:rFonts w:hint="eastAsia"/>
        </w:rPr>
        <w:t>地图</w:t>
      </w:r>
      <w:r w:rsidR="002E7888" w:rsidRPr="00CD5388">
        <w:t xml:space="preserve"> - </w:t>
      </w:r>
      <w:r w:rsidR="002E7888" w:rsidRPr="00CD5388">
        <w:t>全图</w:t>
      </w:r>
      <w:r w:rsidR="002E7888">
        <w:rPr>
          <w:rFonts w:hint="eastAsia"/>
        </w:rPr>
        <w:t>纯色</w:t>
      </w:r>
      <w:r w:rsidR="002E7888">
        <w:t>滤</w:t>
      </w:r>
      <w:r w:rsidR="002E7888" w:rsidRPr="00CD5388">
        <w:t>镜</w:t>
      </w:r>
      <w:r w:rsidR="002E7888" w:rsidRPr="00CD5388">
        <w:t>[</w:t>
      </w:r>
      <w:r w:rsidR="002E7888" w:rsidRPr="00CD5388">
        <w:t>扩展</w:t>
      </w:r>
      <w:r w:rsidR="002E7888" w:rsidRPr="00CD5388">
        <w:t>]</w:t>
      </w:r>
    </w:p>
    <w:p w14:paraId="6AE3A654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00158095" wp14:editId="53F2844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C0774" w14:textId="77777777" w:rsidR="002E7888" w:rsidRDefault="002E7888" w:rsidP="00450F12">
      <w:pPr>
        <w:snapToGrid/>
        <w:spacing w:after="0"/>
      </w:pPr>
    </w:p>
    <w:p w14:paraId="0A54E6B5" w14:textId="77777777" w:rsidR="00AB13CF" w:rsidRPr="00FA548F" w:rsidRDefault="00000000" w:rsidP="00AB13CF">
      <w:pPr>
        <w:snapToGrid/>
        <w:spacing w:after="0"/>
      </w:pPr>
      <w:r>
        <w:pict w14:anchorId="5DB881B5">
          <v:rect id="_x0000_i1317" style="width:0;height:1.5pt" o:hralign="center" o:hrstd="t" o:hr="t" fillcolor="#a0a0a0" stroked="f"/>
        </w:pict>
      </w:r>
    </w:p>
    <w:p w14:paraId="00B6BBAB" w14:textId="664FA614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CD5388">
        <w:t>Drill_X_</w:t>
      </w:r>
      <w:r w:rsidR="002E7888">
        <w:t>EventText</w:t>
      </w:r>
      <w:r w:rsidR="002E7888" w:rsidRPr="00CD5388">
        <w:t>Filter</w:t>
      </w:r>
      <w:proofErr w:type="spellEnd"/>
      <w:r w:rsidR="002E7888" w:rsidRPr="00CD5388">
        <w:tab/>
      </w:r>
      <w:r w:rsidR="002E7888" w:rsidRPr="00CD5388">
        <w:tab/>
      </w:r>
      <w:r w:rsidR="002E7888">
        <w:rPr>
          <w:rFonts w:hint="eastAsia"/>
        </w:rPr>
        <w:tab/>
      </w:r>
      <w:r w:rsidR="004E0E88">
        <w:tab/>
      </w:r>
      <w:r w:rsidR="002E7888" w:rsidRPr="00305C8A">
        <w:rPr>
          <w:rFonts w:hint="eastAsia"/>
        </w:rPr>
        <w:t>行走图</w:t>
      </w:r>
      <w:r w:rsidR="002E7888" w:rsidRPr="00305C8A">
        <w:t xml:space="preserve"> - </w:t>
      </w:r>
      <w:r w:rsidR="002E7888" w:rsidRPr="00305C8A">
        <w:t>事件漂浮文字的滤镜效果</w:t>
      </w:r>
      <w:r w:rsidR="002E7888" w:rsidRPr="00305C8A">
        <w:t>[</w:t>
      </w:r>
      <w:r w:rsidR="002E7888" w:rsidRPr="00305C8A">
        <w:t>扩展</w:t>
      </w:r>
      <w:r w:rsidR="002E7888" w:rsidRPr="00305C8A">
        <w:t>]</w:t>
      </w:r>
    </w:p>
    <w:p w14:paraId="7D4A5061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6D89592A" wp14:editId="492EA51B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AA176" w14:textId="77777777" w:rsidR="002E7888" w:rsidRDefault="002E7888" w:rsidP="00450F12">
      <w:pPr>
        <w:snapToGrid/>
        <w:spacing w:after="0"/>
      </w:pPr>
    </w:p>
    <w:p w14:paraId="15DB882B" w14:textId="77777777" w:rsidR="00AB13CF" w:rsidRPr="00FA548F" w:rsidRDefault="00000000" w:rsidP="00AB13CF">
      <w:pPr>
        <w:snapToGrid/>
        <w:spacing w:after="0"/>
      </w:pPr>
      <w:r>
        <w:pict w14:anchorId="456A30B6">
          <v:rect id="_x0000_i1318" style="width:0;height:1.5pt" o:hralign="center" o:hrstd="t" o:hr="t" fillcolor="#a0a0a0" stroked="f"/>
        </w:pict>
      </w:r>
    </w:p>
    <w:p w14:paraId="7810F36C" w14:textId="0A4CE427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5A56A2">
        <w:t>Drill_X_EventTextBackground</w:t>
      </w:r>
      <w:proofErr w:type="spellEnd"/>
      <w:r w:rsidR="002E7888">
        <w:tab/>
      </w:r>
      <w:r w:rsidR="004E0E88">
        <w:tab/>
      </w:r>
      <w:r w:rsidR="002E7888" w:rsidRPr="005A56A2">
        <w:t>行走图</w:t>
      </w:r>
      <w:r w:rsidR="002E7888" w:rsidRPr="005A56A2">
        <w:t xml:space="preserve"> - </w:t>
      </w:r>
      <w:r w:rsidR="002E7888" w:rsidRPr="005A56A2">
        <w:t>事件漂浮文字的背景</w:t>
      </w:r>
      <w:r w:rsidR="002E7888" w:rsidRPr="005A56A2">
        <w:t>[</w:t>
      </w:r>
      <w:r w:rsidR="002E7888" w:rsidRPr="005A56A2">
        <w:t>扩展</w:t>
      </w:r>
      <w:r w:rsidR="002E7888" w:rsidRPr="005A56A2">
        <w:t>]</w:t>
      </w:r>
    </w:p>
    <w:p w14:paraId="3D5761FB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1D80D899" wp14:editId="73022C9C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F940" w14:textId="77777777" w:rsidR="0031558D" w:rsidRDefault="0031558D" w:rsidP="0031558D">
      <w:pPr>
        <w:snapToGrid/>
        <w:spacing w:after="0"/>
      </w:pPr>
    </w:p>
    <w:p w14:paraId="54FE8615" w14:textId="77777777" w:rsidR="005979F0" w:rsidRPr="00FA548F" w:rsidRDefault="00000000" w:rsidP="005979F0">
      <w:pPr>
        <w:snapToGrid/>
        <w:spacing w:after="0"/>
      </w:pPr>
      <w:r>
        <w:pict w14:anchorId="28B57963">
          <v:rect id="_x0000_i1319" style="width:0;height:1.5pt" o:hralign="center" o:hrstd="t" o:hr="t" fillcolor="#a0a0a0" stroked="f"/>
        </w:pict>
      </w:r>
    </w:p>
    <w:p w14:paraId="436AB988" w14:textId="77777777" w:rsidR="005979F0" w:rsidRDefault="005979F0" w:rsidP="005979F0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50F78">
        <w:t>Drill_X_EventTextLine</w:t>
      </w:r>
      <w:proofErr w:type="spellEnd"/>
      <w:r>
        <w:tab/>
      </w:r>
      <w:r>
        <w:tab/>
      </w:r>
      <w:r>
        <w:tab/>
      </w:r>
      <w:r>
        <w:tab/>
      </w:r>
      <w:r w:rsidRPr="00B50F78">
        <w:rPr>
          <w:rFonts w:hint="eastAsia"/>
        </w:rPr>
        <w:t>行走图</w:t>
      </w:r>
      <w:r w:rsidRPr="00B50F78">
        <w:t xml:space="preserve"> - </w:t>
      </w:r>
      <w:r w:rsidRPr="00B50F78">
        <w:t>事件漂浮文字批注线</w:t>
      </w:r>
      <w:r w:rsidRPr="00B50F78">
        <w:t>[</w:t>
      </w:r>
      <w:r w:rsidRPr="00B50F78">
        <w:t>扩展</w:t>
      </w:r>
      <w:r w:rsidRPr="00B50F78">
        <w:t>]</w:t>
      </w:r>
    </w:p>
    <w:p w14:paraId="705C7171" w14:textId="77777777" w:rsidR="005979F0" w:rsidRPr="005978A8" w:rsidRDefault="005979F0" w:rsidP="005979F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5978A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578F07E" wp14:editId="2BAECFBE">
            <wp:extent cx="2971800" cy="1702594"/>
            <wp:effectExtent l="0" t="0" r="0" b="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3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565" cy="1704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C5E8B0" w14:textId="77777777" w:rsidR="005979F0" w:rsidRDefault="005979F0" w:rsidP="0031558D">
      <w:pPr>
        <w:snapToGrid/>
        <w:spacing w:after="0"/>
      </w:pPr>
    </w:p>
    <w:p w14:paraId="1992DD06" w14:textId="77777777" w:rsidR="0031558D" w:rsidRPr="00FA548F" w:rsidRDefault="00000000" w:rsidP="0031558D">
      <w:pPr>
        <w:snapToGrid/>
        <w:spacing w:after="0"/>
      </w:pPr>
      <w:r>
        <w:pict w14:anchorId="12DD694A">
          <v:rect id="_x0000_i1320" style="width:0;height:1.5pt" o:hralign="center" o:hrstd="t" o:hr="t" fillcolor="#a0a0a0" stroked="f"/>
        </w:pict>
      </w:r>
    </w:p>
    <w:p w14:paraId="08184A8C" w14:textId="7AB3C4B5" w:rsidR="0031558D" w:rsidRDefault="0031558D" w:rsidP="0031558D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B50F78">
        <w:t>Drill_X_EventTextTransparent</w:t>
      </w:r>
      <w:proofErr w:type="spellEnd"/>
      <w:r>
        <w:tab/>
      </w:r>
      <w:r>
        <w:tab/>
      </w:r>
      <w:r w:rsidRPr="00B50F78">
        <w:rPr>
          <w:rFonts w:hint="eastAsia"/>
        </w:rPr>
        <w:t>行走图</w:t>
      </w:r>
      <w:r w:rsidRPr="00B50F78">
        <w:t xml:space="preserve"> - </w:t>
      </w:r>
      <w:r w:rsidRPr="00B50F78">
        <w:t>事件漂浮文字自动显现</w:t>
      </w:r>
      <w:r w:rsidRPr="00B50F78">
        <w:t>[</w:t>
      </w:r>
      <w:r w:rsidRPr="00B50F78">
        <w:t>扩展</w:t>
      </w:r>
      <w:r w:rsidRPr="00B50F78">
        <w:t>]</w:t>
      </w:r>
    </w:p>
    <w:p w14:paraId="7FE70680" w14:textId="77777777" w:rsidR="00294A4D" w:rsidRDefault="005978A8" w:rsidP="00294A4D">
      <w:pPr>
        <w:adjustRightInd/>
        <w:spacing w:after="0"/>
        <w:jc w:val="center"/>
      </w:pPr>
      <w:r w:rsidRPr="005978A8">
        <w:rPr>
          <w:noProof/>
        </w:rPr>
        <w:drawing>
          <wp:inline distT="0" distB="0" distL="0" distR="0" wp14:anchorId="18201730" wp14:editId="2BA3CA76">
            <wp:extent cx="2267664" cy="1356360"/>
            <wp:effectExtent l="0" t="0" r="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450" cy="1357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65D96" w14:textId="2E7CAC34" w:rsidR="005978A8" w:rsidRPr="005978A8" w:rsidRDefault="005978A8" w:rsidP="00294A4D">
      <w:pPr>
        <w:adjustRightInd/>
        <w:spacing w:after="0"/>
        <w:jc w:val="center"/>
      </w:pPr>
      <w:r w:rsidRPr="005978A8">
        <w:rPr>
          <w:rFonts w:hint="eastAsia"/>
        </w:rPr>
        <w:t>（接近后自动显现）</w:t>
      </w:r>
    </w:p>
    <w:p w14:paraId="5A1C8314" w14:textId="77777777" w:rsidR="0031558D" w:rsidRDefault="0031558D" w:rsidP="00450F12">
      <w:pPr>
        <w:snapToGrid/>
        <w:spacing w:after="0"/>
      </w:pPr>
    </w:p>
    <w:p w14:paraId="2F646DEA" w14:textId="77777777" w:rsidR="004E0E88" w:rsidRPr="00FA548F" w:rsidRDefault="00000000" w:rsidP="004E0E88">
      <w:pPr>
        <w:snapToGrid/>
        <w:spacing w:after="0"/>
      </w:pPr>
      <w:r>
        <w:pict w14:anchorId="69063D24">
          <v:rect id="_x0000_i1321" style="width:0;height:1.5pt" o:hralign="center" o:hrstd="t" o:hr="t" fillcolor="#a0a0a0" stroked="f"/>
        </w:pict>
      </w:r>
    </w:p>
    <w:p w14:paraId="3AD969B3" w14:textId="77777777" w:rsidR="004E0E88" w:rsidRPr="00CD5388" w:rsidRDefault="004E0E88" w:rsidP="004E0E88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Pr="00127431">
        <w:t>Drill_X_GaugeForFloorDamage</w:t>
      </w:r>
      <w:proofErr w:type="spellEnd"/>
      <w:r>
        <w:tab/>
      </w:r>
      <w:r>
        <w:rPr>
          <w:rFonts w:hint="eastAsia"/>
        </w:rPr>
        <w:tab/>
      </w:r>
      <w:r>
        <w:rPr>
          <w:rFonts w:hint="eastAsia"/>
        </w:rPr>
        <w:t>图块</w:t>
      </w:r>
      <w:r w:rsidRPr="00127431">
        <w:rPr>
          <w:rFonts w:hint="eastAsia"/>
        </w:rPr>
        <w:t xml:space="preserve"> - </w:t>
      </w:r>
      <w:r w:rsidRPr="00127431">
        <w:rPr>
          <w:rFonts w:hint="eastAsia"/>
        </w:rPr>
        <w:t>地形伤害漂浮数字</w:t>
      </w:r>
      <w:r w:rsidRPr="00127431">
        <w:rPr>
          <w:rFonts w:hint="eastAsia"/>
        </w:rPr>
        <w:t>[</w:t>
      </w:r>
      <w:r w:rsidRPr="00127431">
        <w:rPr>
          <w:rFonts w:hint="eastAsia"/>
        </w:rPr>
        <w:t>扩展</w:t>
      </w:r>
      <w:r w:rsidRPr="00127431">
        <w:rPr>
          <w:rFonts w:hint="eastAsia"/>
        </w:rPr>
        <w:t>]</w:t>
      </w:r>
    </w:p>
    <w:p w14:paraId="41B8BAA4" w14:textId="77777777" w:rsidR="004E0E88" w:rsidRPr="00450F12" w:rsidRDefault="004E0E88" w:rsidP="004E0E88">
      <w:pPr>
        <w:snapToGrid/>
        <w:spacing w:after="0"/>
        <w:jc w:val="center"/>
      </w:pPr>
      <w:r w:rsidRPr="00450F12">
        <w:rPr>
          <w:noProof/>
        </w:rPr>
        <w:drawing>
          <wp:inline distT="0" distB="0" distL="0" distR="0" wp14:anchorId="66DCEB69" wp14:editId="44400013">
            <wp:extent cx="1695450" cy="1015549"/>
            <wp:effectExtent l="0" t="0" r="0" b="0"/>
            <wp:docPr id="263" name="图片 263" descr="C:\Users\Administrator\AppData\Roaming\Tencent\Users\1355126171\QQ\WinTemp\RichOle\{6{]BDF`ETS9IS9Z$8EJPI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{6{]BDF`ETS9IS9Z$8EJPIB.png"/>
                    <pic:cNvPicPr>
                      <a:picLocks noChangeAspect="1" noChangeArrowheads="1"/>
                    </pic:cNvPicPr>
                  </pic:nvPicPr>
                  <pic:blipFill>
                    <a:blip r:embed="rId3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015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E5F96" w14:textId="77777777" w:rsidR="004E0E88" w:rsidRDefault="004E0E88" w:rsidP="00450F12">
      <w:pPr>
        <w:snapToGrid/>
        <w:spacing w:after="0"/>
      </w:pPr>
    </w:p>
    <w:p w14:paraId="17DCDE4D" w14:textId="77777777" w:rsidR="00AB13CF" w:rsidRPr="00FA548F" w:rsidRDefault="00000000" w:rsidP="00AB13CF">
      <w:pPr>
        <w:snapToGrid/>
        <w:spacing w:after="0"/>
      </w:pPr>
      <w:r>
        <w:lastRenderedPageBreak/>
        <w:pict w14:anchorId="7CB0709B">
          <v:rect id="_x0000_i1322" style="width:0;height:1.5pt" o:hralign="center" o:hrstd="t" o:hr="t" fillcolor="#a0a0a0" stroked="f"/>
        </w:pict>
      </w:r>
    </w:p>
    <w:p w14:paraId="13E55837" w14:textId="0F48EA58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4314AC">
        <w:t>Drill_X_BattleComControl</w:t>
      </w:r>
      <w:proofErr w:type="spellEnd"/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E7888" w:rsidRPr="002905D5">
        <w:rPr>
          <w:rFonts w:hint="eastAsia"/>
        </w:rPr>
        <w:tab/>
      </w:r>
      <w:r w:rsidR="002E7888" w:rsidRPr="004314AC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4314AC">
        <w:rPr>
          <w:rFonts w:hint="eastAsia"/>
        </w:rPr>
        <w:t xml:space="preserve"> - </w:t>
      </w:r>
      <w:r w:rsidR="002E7888" w:rsidRPr="004314AC">
        <w:rPr>
          <w:rFonts w:hint="eastAsia"/>
        </w:rPr>
        <w:t>技能类型控制</w:t>
      </w:r>
      <w:r w:rsidR="002E7888" w:rsidRPr="004314AC">
        <w:rPr>
          <w:rFonts w:hint="eastAsia"/>
        </w:rPr>
        <w:t>[</w:t>
      </w:r>
      <w:r w:rsidR="002E7888" w:rsidRPr="004314AC">
        <w:rPr>
          <w:rFonts w:hint="eastAsia"/>
        </w:rPr>
        <w:t>扩展</w:t>
      </w:r>
      <w:r w:rsidR="002E7888" w:rsidRPr="004314AC">
        <w:rPr>
          <w:rFonts w:hint="eastAsia"/>
        </w:rPr>
        <w:t>]</w:t>
      </w:r>
    </w:p>
    <w:p w14:paraId="607604CE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3576645E" wp14:editId="19F54231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32FF9" w14:textId="77777777" w:rsidR="002E7888" w:rsidRDefault="002E7888" w:rsidP="00450F12">
      <w:pPr>
        <w:snapToGrid/>
        <w:spacing w:after="0"/>
      </w:pPr>
    </w:p>
    <w:p w14:paraId="3916171C" w14:textId="77777777" w:rsidR="00AB13CF" w:rsidRPr="00FA548F" w:rsidRDefault="00000000" w:rsidP="00AB13CF">
      <w:pPr>
        <w:snapToGrid/>
        <w:spacing w:after="0"/>
      </w:pPr>
      <w:r>
        <w:pict w14:anchorId="7B52F88C">
          <v:rect id="_x0000_i1323" style="width:0;height:1.5pt" o:hralign="center" o:hrstd="t" o:hr="t" fillcolor="#a0a0a0" stroked="f"/>
        </w:pict>
      </w:r>
    </w:p>
    <w:p w14:paraId="517434D4" w14:textId="3832A767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proofErr w:type="spellStart"/>
      <w:r w:rsidR="002E7888" w:rsidRPr="006C5493">
        <w:t>Drill_X_BattlePictureChange</w:t>
      </w:r>
      <w:proofErr w:type="spellEnd"/>
      <w:r w:rsidR="002E7888" w:rsidRPr="002905D5">
        <w:rPr>
          <w:rFonts w:hint="eastAsia"/>
        </w:rPr>
        <w:tab/>
      </w:r>
      <w:r w:rsidR="002E7888" w:rsidRPr="002905D5">
        <w:rPr>
          <w:rFonts w:hint="eastAsia"/>
        </w:rPr>
        <w:tab/>
      </w:r>
      <w:r w:rsidR="002E7888">
        <w:rPr>
          <w:rFonts w:hint="eastAsia"/>
        </w:rPr>
        <w:tab/>
      </w:r>
      <w:r w:rsidR="002E7888" w:rsidRPr="006C5493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6C5493">
        <w:rPr>
          <w:rFonts w:hint="eastAsia"/>
        </w:rPr>
        <w:t xml:space="preserve"> - </w:t>
      </w:r>
      <w:r w:rsidR="002E7888" w:rsidRPr="006C5493">
        <w:rPr>
          <w:rFonts w:hint="eastAsia"/>
        </w:rPr>
        <w:t>角色</w:t>
      </w:r>
      <w:r w:rsidR="004E0E88">
        <w:rPr>
          <w:rFonts w:hint="eastAsia"/>
        </w:rPr>
        <w:t>头像</w:t>
      </w:r>
      <w:r w:rsidR="002E7888" w:rsidRPr="006C5493">
        <w:rPr>
          <w:rFonts w:hint="eastAsia"/>
        </w:rPr>
        <w:t>切换</w:t>
      </w:r>
      <w:r w:rsidR="002E7888" w:rsidRPr="006C5493">
        <w:rPr>
          <w:rFonts w:hint="eastAsia"/>
        </w:rPr>
        <w:t>[</w:t>
      </w:r>
      <w:r w:rsidR="002E7888" w:rsidRPr="006C5493">
        <w:rPr>
          <w:rFonts w:hint="eastAsia"/>
        </w:rPr>
        <w:t>扩展</w:t>
      </w:r>
      <w:r w:rsidR="002E7888" w:rsidRPr="006C5493">
        <w:rPr>
          <w:rFonts w:hint="eastAsia"/>
        </w:rPr>
        <w:t>]</w:t>
      </w:r>
    </w:p>
    <w:p w14:paraId="721B8CE4" w14:textId="40098A6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70F915AF" wp14:editId="1EC1CA25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B74B2C1" wp14:editId="16FA4A44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90BE7" w14:textId="77777777" w:rsidR="002E7888" w:rsidRDefault="002E7888" w:rsidP="00450F12">
      <w:pPr>
        <w:snapToGrid/>
        <w:spacing w:after="0"/>
      </w:pPr>
    </w:p>
    <w:p w14:paraId="703F0CE3" w14:textId="77777777" w:rsidR="00AB13CF" w:rsidRPr="00FA548F" w:rsidRDefault="00000000" w:rsidP="00AB13CF">
      <w:pPr>
        <w:snapToGrid/>
        <w:spacing w:after="0"/>
      </w:pPr>
      <w:r>
        <w:pict w14:anchorId="490F6FC1">
          <v:rect id="_x0000_i1324" style="width:0;height:1.5pt" o:hralign="center" o:hrstd="t" o:hr="t" fillcolor="#a0a0a0" stroked="f"/>
        </w:pict>
      </w:r>
    </w:p>
    <w:p w14:paraId="5E4A672C" w14:textId="3DDE4F22" w:rsidR="002E7888" w:rsidRDefault="00AB13CF" w:rsidP="00AB13CF">
      <w:pPr>
        <w:snapToGrid/>
        <w:spacing w:after="0"/>
      </w:pPr>
      <w:r>
        <w:tab/>
      </w:r>
      <w:r>
        <w:rPr>
          <w:rFonts w:hint="eastAsia"/>
        </w:rPr>
        <w:t>◆</w:t>
      </w:r>
      <w:r w:rsidR="002E7888" w:rsidRPr="00B261BC">
        <w:t>Drill_X_BattleHudFilter</w:t>
      </w:r>
      <w:r w:rsidR="002E7888">
        <w:t>.js</w:t>
      </w:r>
      <w:r w:rsidR="002E7888">
        <w:tab/>
      </w:r>
      <w:r w:rsidR="002E7888">
        <w:rPr>
          <w:rFonts w:hint="eastAsia"/>
        </w:rPr>
        <w:tab/>
      </w:r>
      <w:r w:rsidR="002E7888">
        <w:tab/>
      </w:r>
      <w:r w:rsidR="002E7888" w:rsidRPr="00B261BC">
        <w:rPr>
          <w:rFonts w:hint="eastAsia"/>
        </w:rPr>
        <w:t>战斗</w:t>
      </w:r>
      <w:r w:rsidR="002E7888">
        <w:rPr>
          <w:rFonts w:hint="eastAsia"/>
        </w:rPr>
        <w:t>UI</w:t>
      </w:r>
      <w:r w:rsidR="002E7888" w:rsidRPr="00B261BC">
        <w:t xml:space="preserve"> - </w:t>
      </w:r>
      <w:r w:rsidR="002E7888" w:rsidRPr="00B261BC">
        <w:t>角色窗口的滤镜效果</w:t>
      </w:r>
      <w:r w:rsidR="002E7888" w:rsidRPr="00B261BC">
        <w:t>[</w:t>
      </w:r>
      <w:r w:rsidR="002E7888" w:rsidRPr="00B261BC">
        <w:t>扩展</w:t>
      </w:r>
      <w:r w:rsidR="002E7888" w:rsidRPr="00B261BC">
        <w:t>]</w:t>
      </w:r>
    </w:p>
    <w:p w14:paraId="6764DD0C" w14:textId="77777777" w:rsidR="002E7888" w:rsidRDefault="002E7888" w:rsidP="00AB13CF">
      <w:pPr>
        <w:snapToGrid/>
        <w:spacing w:after="0"/>
        <w:jc w:val="center"/>
      </w:pPr>
      <w:r>
        <w:rPr>
          <w:noProof/>
        </w:rPr>
        <w:drawing>
          <wp:inline distT="0" distB="0" distL="0" distR="0" wp14:anchorId="1AFFD65E" wp14:editId="63CF8872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0FBF0" w14:textId="797358B2" w:rsidR="002E7888" w:rsidRDefault="002E7888" w:rsidP="00450F12">
      <w:pPr>
        <w:snapToGrid/>
        <w:spacing w:after="0"/>
      </w:pPr>
    </w:p>
    <w:p w14:paraId="2BE96074" w14:textId="77777777" w:rsidR="004E0E88" w:rsidRPr="00FA548F" w:rsidRDefault="00000000" w:rsidP="004E0E88">
      <w:pPr>
        <w:snapToGrid/>
        <w:spacing w:after="0"/>
      </w:pPr>
      <w:r>
        <w:pict w14:anchorId="35FFA854">
          <v:rect id="_x0000_i1325" style="width:0;height:1.5pt" o:hralign="center" o:hrstd="t" o:hr="t" fillcolor="#a0a0a0" stroked="f"/>
        </w:pict>
      </w:r>
    </w:p>
    <w:p w14:paraId="332615FD" w14:textId="77777777" w:rsidR="004E0E88" w:rsidRPr="00527F9B" w:rsidRDefault="004E0E88" w:rsidP="004E0E88">
      <w:pPr>
        <w:snapToGrid/>
        <w:spacing w:after="0"/>
      </w:pPr>
      <w:r>
        <w:tab/>
      </w:r>
      <w:r>
        <w:rPr>
          <w:rFonts w:hint="eastAsia"/>
        </w:rPr>
        <w:t>◆</w:t>
      </w:r>
      <w:r w:rsidRPr="00B261BC">
        <w:t>Drill_X_GaugeBossFilter</w:t>
      </w:r>
      <w:r>
        <w:t>.j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UI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591EA517" w14:textId="2A4FD619" w:rsidR="004E0E88" w:rsidRDefault="004E0E88" w:rsidP="00450F12">
      <w:pPr>
        <w:snapToGrid/>
        <w:spacing w:after="0"/>
      </w:pPr>
      <w:r>
        <w:rPr>
          <w:noProof/>
        </w:rPr>
        <w:drawing>
          <wp:inline distT="0" distB="0" distL="0" distR="0" wp14:anchorId="72ACBCB1" wp14:editId="67CFCF47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6E298" w14:textId="77777777" w:rsidR="004E0E88" w:rsidRDefault="004E0E88" w:rsidP="00450F12">
      <w:pPr>
        <w:snapToGrid/>
        <w:spacing w:after="0"/>
      </w:pPr>
    </w:p>
    <w:p w14:paraId="128BD100" w14:textId="18DDA86C" w:rsidR="0003131B" w:rsidRDefault="0003131B" w:rsidP="0003131B">
      <w:pPr>
        <w:adjustRightInd/>
        <w:snapToGrid/>
        <w:spacing w:after="0"/>
      </w:pPr>
      <w:r>
        <w:br w:type="page"/>
      </w:r>
    </w:p>
    <w:p w14:paraId="4107C797" w14:textId="77777777" w:rsidR="00AB13CF" w:rsidRPr="00FA548F" w:rsidRDefault="00000000" w:rsidP="00AB13CF">
      <w:pPr>
        <w:snapToGrid/>
        <w:spacing w:after="0"/>
      </w:pPr>
      <w:r>
        <w:lastRenderedPageBreak/>
        <w:pict w14:anchorId="148EB022">
          <v:rect id="_x0000_i1326" style="width:0;height:1.5pt" o:hralign="center" o:hrstd="t" o:hr="t" fillcolor="#a0a0a0" stroked="f"/>
        </w:pict>
      </w:r>
    </w:p>
    <w:p w14:paraId="264DF337" w14:textId="37B4C7B9" w:rsidR="002E7888" w:rsidRPr="0003131B" w:rsidRDefault="00AB13CF" w:rsidP="00AB13CF">
      <w:pPr>
        <w:snapToGrid/>
        <w:spacing w:after="0"/>
        <w:rPr>
          <w:color w:val="A6A6A6" w:themeColor="background1" w:themeShade="A6"/>
        </w:rPr>
      </w:pPr>
      <w:r w:rsidRPr="0003131B">
        <w:rPr>
          <w:color w:val="A6A6A6" w:themeColor="background1" w:themeShade="A6"/>
        </w:rPr>
        <w:tab/>
      </w:r>
      <w:r w:rsidRPr="0003131B">
        <w:rPr>
          <w:rFonts w:hint="eastAsia"/>
          <w:color w:val="A6A6A6" w:themeColor="background1" w:themeShade="A6"/>
        </w:rPr>
        <w:t>◆</w:t>
      </w:r>
      <w:proofErr w:type="spellStart"/>
      <w:r w:rsidR="002E7888" w:rsidRPr="0003131B">
        <w:rPr>
          <w:color w:val="A6A6A6" w:themeColor="background1" w:themeShade="A6"/>
        </w:rPr>
        <w:t>Drill_X_GlobalOptimization</w:t>
      </w:r>
      <w:proofErr w:type="spellEnd"/>
      <w:r w:rsidR="002E7888" w:rsidRPr="0003131B">
        <w:rPr>
          <w:rFonts w:hint="eastAsia"/>
          <w:color w:val="A6A6A6" w:themeColor="background1" w:themeShade="A6"/>
        </w:rPr>
        <w:tab/>
      </w:r>
      <w:r w:rsidR="002E7888" w:rsidRPr="0003131B">
        <w:rPr>
          <w:rFonts w:hint="eastAsia"/>
          <w:color w:val="A6A6A6" w:themeColor="background1" w:themeShade="A6"/>
        </w:rPr>
        <w:tab/>
      </w:r>
      <w:r w:rsidR="002E7888" w:rsidRPr="0003131B">
        <w:rPr>
          <w:rFonts w:hint="eastAsia"/>
          <w:color w:val="A6A6A6" w:themeColor="background1" w:themeShade="A6"/>
        </w:rPr>
        <w:tab/>
      </w:r>
      <w:r w:rsidR="004E0E88" w:rsidRPr="0003131B">
        <w:rPr>
          <w:rFonts w:hint="eastAsia"/>
          <w:color w:val="A6A6A6" w:themeColor="background1" w:themeShade="A6"/>
        </w:rPr>
        <w:t>管理器</w:t>
      </w:r>
      <w:r w:rsidR="002E7888" w:rsidRPr="0003131B">
        <w:rPr>
          <w:rFonts w:hint="eastAsia"/>
          <w:color w:val="A6A6A6" w:themeColor="background1" w:themeShade="A6"/>
        </w:rPr>
        <w:t xml:space="preserve"> - </w:t>
      </w:r>
      <w:r w:rsidR="002E7888" w:rsidRPr="0003131B">
        <w:rPr>
          <w:rFonts w:hint="eastAsia"/>
          <w:color w:val="A6A6A6" w:themeColor="background1" w:themeShade="A6"/>
        </w:rPr>
        <w:t>全局存储性能优化</w:t>
      </w:r>
      <w:r w:rsidR="002E7888" w:rsidRPr="0003131B">
        <w:rPr>
          <w:rFonts w:hint="eastAsia"/>
          <w:color w:val="A6A6A6" w:themeColor="background1" w:themeShade="A6"/>
        </w:rPr>
        <w:t>[</w:t>
      </w:r>
      <w:r w:rsidR="002E7888" w:rsidRPr="0003131B">
        <w:rPr>
          <w:rFonts w:hint="eastAsia"/>
          <w:color w:val="A6A6A6" w:themeColor="background1" w:themeShade="A6"/>
        </w:rPr>
        <w:t>扩展</w:t>
      </w:r>
      <w:r w:rsidR="002E7888" w:rsidRPr="0003131B">
        <w:rPr>
          <w:rFonts w:hint="eastAsia"/>
          <w:color w:val="A6A6A6" w:themeColor="background1" w:themeShade="A6"/>
        </w:rPr>
        <w:t>]</w:t>
      </w:r>
      <w:r w:rsidR="0003131B">
        <w:rPr>
          <w:rFonts w:hint="eastAsia"/>
          <w:color w:val="A6A6A6" w:themeColor="background1" w:themeShade="A6"/>
        </w:rPr>
        <w:t>（被弃用）</w:t>
      </w:r>
    </w:p>
    <w:p w14:paraId="17785455" w14:textId="77777777" w:rsidR="002E7888" w:rsidRPr="0003131B" w:rsidRDefault="002E7888" w:rsidP="00AB13CF">
      <w:pPr>
        <w:snapToGrid/>
        <w:spacing w:after="0"/>
        <w:jc w:val="center"/>
        <w:rPr>
          <w:color w:val="A6A6A6" w:themeColor="background1" w:themeShade="A6"/>
        </w:rPr>
      </w:pPr>
      <w:r w:rsidRPr="0003131B">
        <w:rPr>
          <w:rFonts w:hint="eastAsia"/>
          <w:color w:val="A6A6A6" w:themeColor="background1" w:themeShade="A6"/>
        </w:rPr>
        <w:t>（没有效果图）</w:t>
      </w:r>
    </w:p>
    <w:p w14:paraId="4F5632B3" w14:textId="683AFF92" w:rsidR="000B4A42" w:rsidRPr="002E7888" w:rsidRDefault="000B4A42" w:rsidP="00450F12">
      <w:pPr>
        <w:snapToGrid/>
        <w:spacing w:after="0"/>
      </w:pPr>
    </w:p>
    <w:sectPr w:rsidR="000B4A42" w:rsidRPr="002E7888">
      <w:headerReference w:type="default" r:id="rId3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37D480E" w14:textId="77777777" w:rsidR="00487C70" w:rsidRDefault="00487C70" w:rsidP="00F268BE">
      <w:r>
        <w:separator/>
      </w:r>
    </w:p>
  </w:endnote>
  <w:endnote w:type="continuationSeparator" w:id="0">
    <w:p w14:paraId="35FC823A" w14:textId="77777777" w:rsidR="00487C70" w:rsidRDefault="00487C7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C74A94" w14:textId="77777777" w:rsidR="00487C70" w:rsidRDefault="00487C70" w:rsidP="00F268BE">
      <w:r>
        <w:separator/>
      </w:r>
    </w:p>
  </w:footnote>
  <w:footnote w:type="continuationSeparator" w:id="0">
    <w:p w14:paraId="3A7BC292" w14:textId="77777777" w:rsidR="00487C70" w:rsidRDefault="00487C7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49CCAD0" w14:textId="77777777" w:rsidR="0003437D" w:rsidRPr="004D005E" w:rsidRDefault="002F7DC3" w:rsidP="002F7DC3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11D0A"/>
    <w:rsid w:val="000227C8"/>
    <w:rsid w:val="00027F54"/>
    <w:rsid w:val="0003131B"/>
    <w:rsid w:val="00033B2D"/>
    <w:rsid w:val="0003437D"/>
    <w:rsid w:val="000366A4"/>
    <w:rsid w:val="00037253"/>
    <w:rsid w:val="0005292C"/>
    <w:rsid w:val="000537C7"/>
    <w:rsid w:val="00070C61"/>
    <w:rsid w:val="00073133"/>
    <w:rsid w:val="00075AC7"/>
    <w:rsid w:val="00076307"/>
    <w:rsid w:val="00077B65"/>
    <w:rsid w:val="00080E6D"/>
    <w:rsid w:val="000B0484"/>
    <w:rsid w:val="000B4A42"/>
    <w:rsid w:val="000C26B0"/>
    <w:rsid w:val="000C4B03"/>
    <w:rsid w:val="000D1FDF"/>
    <w:rsid w:val="000D31E9"/>
    <w:rsid w:val="000D41C0"/>
    <w:rsid w:val="000E6BA6"/>
    <w:rsid w:val="000F527C"/>
    <w:rsid w:val="00105BB0"/>
    <w:rsid w:val="001169D1"/>
    <w:rsid w:val="001218E1"/>
    <w:rsid w:val="00125421"/>
    <w:rsid w:val="00125F1E"/>
    <w:rsid w:val="001270B8"/>
    <w:rsid w:val="00135140"/>
    <w:rsid w:val="00137B9E"/>
    <w:rsid w:val="0014016D"/>
    <w:rsid w:val="0014493D"/>
    <w:rsid w:val="001454B6"/>
    <w:rsid w:val="00146CF4"/>
    <w:rsid w:val="00154F71"/>
    <w:rsid w:val="00172658"/>
    <w:rsid w:val="00182624"/>
    <w:rsid w:val="00185F5A"/>
    <w:rsid w:val="001A3F5E"/>
    <w:rsid w:val="001B0707"/>
    <w:rsid w:val="001B138A"/>
    <w:rsid w:val="001B4829"/>
    <w:rsid w:val="001C3C88"/>
    <w:rsid w:val="001D77B7"/>
    <w:rsid w:val="001E5172"/>
    <w:rsid w:val="001F167F"/>
    <w:rsid w:val="00202425"/>
    <w:rsid w:val="002240B8"/>
    <w:rsid w:val="00233AC4"/>
    <w:rsid w:val="002423A0"/>
    <w:rsid w:val="00243263"/>
    <w:rsid w:val="0024609E"/>
    <w:rsid w:val="002474A1"/>
    <w:rsid w:val="002562B4"/>
    <w:rsid w:val="00256BB5"/>
    <w:rsid w:val="00260075"/>
    <w:rsid w:val="00262E66"/>
    <w:rsid w:val="00270AA0"/>
    <w:rsid w:val="002741C7"/>
    <w:rsid w:val="00274A65"/>
    <w:rsid w:val="00282767"/>
    <w:rsid w:val="00283CE2"/>
    <w:rsid w:val="00285013"/>
    <w:rsid w:val="00294A4D"/>
    <w:rsid w:val="002A3241"/>
    <w:rsid w:val="002A4145"/>
    <w:rsid w:val="002A5541"/>
    <w:rsid w:val="002A7802"/>
    <w:rsid w:val="002B25CB"/>
    <w:rsid w:val="002B6750"/>
    <w:rsid w:val="002B7238"/>
    <w:rsid w:val="002B7EBE"/>
    <w:rsid w:val="002C065A"/>
    <w:rsid w:val="002C0AC2"/>
    <w:rsid w:val="002C0CF7"/>
    <w:rsid w:val="002D2FB7"/>
    <w:rsid w:val="002E7888"/>
    <w:rsid w:val="002F27D6"/>
    <w:rsid w:val="002F6C6A"/>
    <w:rsid w:val="002F7DC3"/>
    <w:rsid w:val="0031558D"/>
    <w:rsid w:val="00322060"/>
    <w:rsid w:val="00326656"/>
    <w:rsid w:val="00343DD4"/>
    <w:rsid w:val="00344A08"/>
    <w:rsid w:val="0034711B"/>
    <w:rsid w:val="0034738C"/>
    <w:rsid w:val="0035233D"/>
    <w:rsid w:val="00353D65"/>
    <w:rsid w:val="003557B1"/>
    <w:rsid w:val="00355C7E"/>
    <w:rsid w:val="00364D7C"/>
    <w:rsid w:val="00380EE8"/>
    <w:rsid w:val="00383942"/>
    <w:rsid w:val="0039080B"/>
    <w:rsid w:val="00392D7A"/>
    <w:rsid w:val="0039439E"/>
    <w:rsid w:val="00394567"/>
    <w:rsid w:val="003B5E80"/>
    <w:rsid w:val="003E5378"/>
    <w:rsid w:val="003E561F"/>
    <w:rsid w:val="003E7002"/>
    <w:rsid w:val="004025B7"/>
    <w:rsid w:val="0040550D"/>
    <w:rsid w:val="004118E6"/>
    <w:rsid w:val="00420D52"/>
    <w:rsid w:val="004227D6"/>
    <w:rsid w:val="00427FE8"/>
    <w:rsid w:val="0043788A"/>
    <w:rsid w:val="00450F12"/>
    <w:rsid w:val="004623E4"/>
    <w:rsid w:val="00476BB9"/>
    <w:rsid w:val="004772D3"/>
    <w:rsid w:val="004821F0"/>
    <w:rsid w:val="00487C70"/>
    <w:rsid w:val="004945B9"/>
    <w:rsid w:val="004A03A3"/>
    <w:rsid w:val="004B00CD"/>
    <w:rsid w:val="004B3A03"/>
    <w:rsid w:val="004B4F7A"/>
    <w:rsid w:val="004B65EF"/>
    <w:rsid w:val="004C4054"/>
    <w:rsid w:val="004C60E5"/>
    <w:rsid w:val="004D005E"/>
    <w:rsid w:val="004D1596"/>
    <w:rsid w:val="004D209D"/>
    <w:rsid w:val="004D24BE"/>
    <w:rsid w:val="004E0E88"/>
    <w:rsid w:val="004E3035"/>
    <w:rsid w:val="004F3C10"/>
    <w:rsid w:val="005059DA"/>
    <w:rsid w:val="0051087B"/>
    <w:rsid w:val="00514759"/>
    <w:rsid w:val="00520C47"/>
    <w:rsid w:val="005214BE"/>
    <w:rsid w:val="0052798A"/>
    <w:rsid w:val="00543F33"/>
    <w:rsid w:val="00543FA4"/>
    <w:rsid w:val="0055512F"/>
    <w:rsid w:val="00555C8D"/>
    <w:rsid w:val="00562CAD"/>
    <w:rsid w:val="005632D7"/>
    <w:rsid w:val="005812AF"/>
    <w:rsid w:val="005836B0"/>
    <w:rsid w:val="0059223D"/>
    <w:rsid w:val="00596538"/>
    <w:rsid w:val="005978A8"/>
    <w:rsid w:val="005979F0"/>
    <w:rsid w:val="005A2E8E"/>
    <w:rsid w:val="005B00AD"/>
    <w:rsid w:val="005D7FD1"/>
    <w:rsid w:val="005E443B"/>
    <w:rsid w:val="005F505D"/>
    <w:rsid w:val="00603C72"/>
    <w:rsid w:val="00611107"/>
    <w:rsid w:val="006116A4"/>
    <w:rsid w:val="00612B3C"/>
    <w:rsid w:val="0061535E"/>
    <w:rsid w:val="00616FB0"/>
    <w:rsid w:val="00621364"/>
    <w:rsid w:val="00633B4A"/>
    <w:rsid w:val="00635E34"/>
    <w:rsid w:val="00641DEA"/>
    <w:rsid w:val="006454CD"/>
    <w:rsid w:val="0064571A"/>
    <w:rsid w:val="00652504"/>
    <w:rsid w:val="006550FC"/>
    <w:rsid w:val="00670108"/>
    <w:rsid w:val="00671CAA"/>
    <w:rsid w:val="006865EB"/>
    <w:rsid w:val="00690470"/>
    <w:rsid w:val="00690CF0"/>
    <w:rsid w:val="006A0C76"/>
    <w:rsid w:val="006A5B22"/>
    <w:rsid w:val="006B1CAE"/>
    <w:rsid w:val="006B7A6A"/>
    <w:rsid w:val="006C420B"/>
    <w:rsid w:val="006D31D0"/>
    <w:rsid w:val="006E2D31"/>
    <w:rsid w:val="006E36E1"/>
    <w:rsid w:val="006E77A8"/>
    <w:rsid w:val="006F032E"/>
    <w:rsid w:val="006F0E8D"/>
    <w:rsid w:val="006F24BA"/>
    <w:rsid w:val="006F7F07"/>
    <w:rsid w:val="00710E51"/>
    <w:rsid w:val="00730487"/>
    <w:rsid w:val="00730597"/>
    <w:rsid w:val="00736291"/>
    <w:rsid w:val="00742C3F"/>
    <w:rsid w:val="00751B8E"/>
    <w:rsid w:val="00753CAA"/>
    <w:rsid w:val="00757F57"/>
    <w:rsid w:val="007729A1"/>
    <w:rsid w:val="00773785"/>
    <w:rsid w:val="00785E18"/>
    <w:rsid w:val="007A4BBA"/>
    <w:rsid w:val="007B7935"/>
    <w:rsid w:val="007C0143"/>
    <w:rsid w:val="007D20FE"/>
    <w:rsid w:val="007D56B3"/>
    <w:rsid w:val="007D59F3"/>
    <w:rsid w:val="007D6165"/>
    <w:rsid w:val="007D7DBA"/>
    <w:rsid w:val="007F37A8"/>
    <w:rsid w:val="007F6329"/>
    <w:rsid w:val="00806978"/>
    <w:rsid w:val="008174EC"/>
    <w:rsid w:val="00817C6C"/>
    <w:rsid w:val="00835B40"/>
    <w:rsid w:val="00837719"/>
    <w:rsid w:val="008405CE"/>
    <w:rsid w:val="00843E64"/>
    <w:rsid w:val="00845527"/>
    <w:rsid w:val="0085529B"/>
    <w:rsid w:val="00860FDC"/>
    <w:rsid w:val="008642EB"/>
    <w:rsid w:val="00870ABA"/>
    <w:rsid w:val="008776AE"/>
    <w:rsid w:val="00882579"/>
    <w:rsid w:val="00893D69"/>
    <w:rsid w:val="008A2985"/>
    <w:rsid w:val="008B2E1B"/>
    <w:rsid w:val="008B365D"/>
    <w:rsid w:val="008C565C"/>
    <w:rsid w:val="008D2386"/>
    <w:rsid w:val="008D27C4"/>
    <w:rsid w:val="008E013E"/>
    <w:rsid w:val="008E0CCE"/>
    <w:rsid w:val="008E2355"/>
    <w:rsid w:val="008E6488"/>
    <w:rsid w:val="008E674F"/>
    <w:rsid w:val="008F046A"/>
    <w:rsid w:val="008F156E"/>
    <w:rsid w:val="0090200B"/>
    <w:rsid w:val="00902773"/>
    <w:rsid w:val="009053A3"/>
    <w:rsid w:val="00905C37"/>
    <w:rsid w:val="00913DF8"/>
    <w:rsid w:val="00916E6B"/>
    <w:rsid w:val="0095297E"/>
    <w:rsid w:val="0095614F"/>
    <w:rsid w:val="00966A1C"/>
    <w:rsid w:val="009678F8"/>
    <w:rsid w:val="0099138E"/>
    <w:rsid w:val="00992A0F"/>
    <w:rsid w:val="009B7430"/>
    <w:rsid w:val="009C57C9"/>
    <w:rsid w:val="009D6CFA"/>
    <w:rsid w:val="009E2C9E"/>
    <w:rsid w:val="00A16245"/>
    <w:rsid w:val="00A26E7E"/>
    <w:rsid w:val="00A31DE7"/>
    <w:rsid w:val="00A439E2"/>
    <w:rsid w:val="00A62329"/>
    <w:rsid w:val="00A658CD"/>
    <w:rsid w:val="00A75EF6"/>
    <w:rsid w:val="00A7710E"/>
    <w:rsid w:val="00A823C7"/>
    <w:rsid w:val="00AB13CF"/>
    <w:rsid w:val="00AB77AD"/>
    <w:rsid w:val="00AC4C58"/>
    <w:rsid w:val="00AD140A"/>
    <w:rsid w:val="00AD2234"/>
    <w:rsid w:val="00AD2CEB"/>
    <w:rsid w:val="00AD7747"/>
    <w:rsid w:val="00AF0F9A"/>
    <w:rsid w:val="00AF5BD4"/>
    <w:rsid w:val="00B00CE5"/>
    <w:rsid w:val="00B0732F"/>
    <w:rsid w:val="00B223CC"/>
    <w:rsid w:val="00B33D45"/>
    <w:rsid w:val="00B416ED"/>
    <w:rsid w:val="00B4479F"/>
    <w:rsid w:val="00B64233"/>
    <w:rsid w:val="00B70AC0"/>
    <w:rsid w:val="00B72184"/>
    <w:rsid w:val="00B74258"/>
    <w:rsid w:val="00B76608"/>
    <w:rsid w:val="00BA0617"/>
    <w:rsid w:val="00BA5355"/>
    <w:rsid w:val="00BC5CCA"/>
    <w:rsid w:val="00BC7230"/>
    <w:rsid w:val="00BE0FB9"/>
    <w:rsid w:val="00BE4833"/>
    <w:rsid w:val="00BF6896"/>
    <w:rsid w:val="00C13DB1"/>
    <w:rsid w:val="00C21D4A"/>
    <w:rsid w:val="00C259CE"/>
    <w:rsid w:val="00C27821"/>
    <w:rsid w:val="00C37516"/>
    <w:rsid w:val="00C4342F"/>
    <w:rsid w:val="00C54300"/>
    <w:rsid w:val="00C60A94"/>
    <w:rsid w:val="00C73BC4"/>
    <w:rsid w:val="00C8220B"/>
    <w:rsid w:val="00C82C3F"/>
    <w:rsid w:val="00C85744"/>
    <w:rsid w:val="00C91888"/>
    <w:rsid w:val="00C95F39"/>
    <w:rsid w:val="00C965E1"/>
    <w:rsid w:val="00CA2FB3"/>
    <w:rsid w:val="00CB08A5"/>
    <w:rsid w:val="00CD12CC"/>
    <w:rsid w:val="00CD3D0A"/>
    <w:rsid w:val="00CD47F1"/>
    <w:rsid w:val="00CD535A"/>
    <w:rsid w:val="00CD7901"/>
    <w:rsid w:val="00CE0382"/>
    <w:rsid w:val="00CE5460"/>
    <w:rsid w:val="00CF0D92"/>
    <w:rsid w:val="00CF1210"/>
    <w:rsid w:val="00CF3190"/>
    <w:rsid w:val="00CF4F94"/>
    <w:rsid w:val="00D1070F"/>
    <w:rsid w:val="00D12B12"/>
    <w:rsid w:val="00D14DD2"/>
    <w:rsid w:val="00D229CA"/>
    <w:rsid w:val="00D3468E"/>
    <w:rsid w:val="00D3633B"/>
    <w:rsid w:val="00D43A09"/>
    <w:rsid w:val="00D53F8A"/>
    <w:rsid w:val="00D56AAF"/>
    <w:rsid w:val="00D73DED"/>
    <w:rsid w:val="00D741FA"/>
    <w:rsid w:val="00D87237"/>
    <w:rsid w:val="00D92694"/>
    <w:rsid w:val="00D94FF0"/>
    <w:rsid w:val="00D95B7F"/>
    <w:rsid w:val="00D95ECE"/>
    <w:rsid w:val="00DC151E"/>
    <w:rsid w:val="00DD331D"/>
    <w:rsid w:val="00DE3E57"/>
    <w:rsid w:val="00DE6B50"/>
    <w:rsid w:val="00DF36F8"/>
    <w:rsid w:val="00DF6BFA"/>
    <w:rsid w:val="00E01E1F"/>
    <w:rsid w:val="00E03C00"/>
    <w:rsid w:val="00E13BF5"/>
    <w:rsid w:val="00E16916"/>
    <w:rsid w:val="00E16AA4"/>
    <w:rsid w:val="00E20C8D"/>
    <w:rsid w:val="00E25421"/>
    <w:rsid w:val="00E25E8B"/>
    <w:rsid w:val="00E42584"/>
    <w:rsid w:val="00E44FBA"/>
    <w:rsid w:val="00E45D8C"/>
    <w:rsid w:val="00E50789"/>
    <w:rsid w:val="00E50921"/>
    <w:rsid w:val="00E602F9"/>
    <w:rsid w:val="00E63A9D"/>
    <w:rsid w:val="00E70747"/>
    <w:rsid w:val="00E733F8"/>
    <w:rsid w:val="00E74CDD"/>
    <w:rsid w:val="00E76559"/>
    <w:rsid w:val="00E8730E"/>
    <w:rsid w:val="00E916B1"/>
    <w:rsid w:val="00EA00B4"/>
    <w:rsid w:val="00EA04A6"/>
    <w:rsid w:val="00EA63D3"/>
    <w:rsid w:val="00EB18E2"/>
    <w:rsid w:val="00EB527A"/>
    <w:rsid w:val="00EC426E"/>
    <w:rsid w:val="00ED4148"/>
    <w:rsid w:val="00EF22E3"/>
    <w:rsid w:val="00F15013"/>
    <w:rsid w:val="00F255C4"/>
    <w:rsid w:val="00F25782"/>
    <w:rsid w:val="00F264E4"/>
    <w:rsid w:val="00F268BE"/>
    <w:rsid w:val="00F327BA"/>
    <w:rsid w:val="00F4061F"/>
    <w:rsid w:val="00F41A90"/>
    <w:rsid w:val="00F513F3"/>
    <w:rsid w:val="00F54FFB"/>
    <w:rsid w:val="00F608A1"/>
    <w:rsid w:val="00F67FF0"/>
    <w:rsid w:val="00F70392"/>
    <w:rsid w:val="00F713C9"/>
    <w:rsid w:val="00F71DA4"/>
    <w:rsid w:val="00F7513E"/>
    <w:rsid w:val="00F7768C"/>
    <w:rsid w:val="00F80812"/>
    <w:rsid w:val="00F8569D"/>
    <w:rsid w:val="00F952A4"/>
    <w:rsid w:val="00F95B14"/>
    <w:rsid w:val="00F96375"/>
    <w:rsid w:val="00FB0973"/>
    <w:rsid w:val="00FB13D4"/>
    <w:rsid w:val="00FB1DE8"/>
    <w:rsid w:val="00FB2225"/>
    <w:rsid w:val="00FB40D4"/>
    <w:rsid w:val="00FC064D"/>
    <w:rsid w:val="00FC27C4"/>
    <w:rsid w:val="00FC5167"/>
    <w:rsid w:val="00FD3BBF"/>
    <w:rsid w:val="00FD6A0A"/>
    <w:rsid w:val="00FD7583"/>
    <w:rsid w:val="00FE2BBC"/>
    <w:rsid w:val="00FE4975"/>
    <w:rsid w:val="00FF19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7888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6E2D31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6E2D31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6E2D3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6E2D31"/>
    <w:rPr>
      <w:b/>
      <w:bCs/>
      <w:sz w:val="28"/>
      <w:szCs w:val="28"/>
    </w:rPr>
  </w:style>
  <w:style w:type="paragraph" w:styleId="af1">
    <w:name w:val="Document Map"/>
    <w:basedOn w:val="a"/>
    <w:link w:val="af2"/>
    <w:uiPriority w:val="99"/>
    <w:semiHidden/>
    <w:unhideWhenUsed/>
    <w:rsid w:val="002E7888"/>
    <w:rPr>
      <w:rFonts w:ascii="宋体" w:eastAsia="宋体"/>
      <w:sz w:val="18"/>
      <w:szCs w:val="18"/>
    </w:rPr>
  </w:style>
  <w:style w:type="character" w:customStyle="1" w:styleId="af2">
    <w:name w:val="文档结构图 字符"/>
    <w:basedOn w:val="a0"/>
    <w:link w:val="af1"/>
    <w:uiPriority w:val="99"/>
    <w:semiHidden/>
    <w:rsid w:val="002E7888"/>
    <w:rPr>
      <w:rFonts w:ascii="宋体" w:eastAsia="宋体" w:hAnsi="Tahoma"/>
      <w:kern w:val="0"/>
      <w:sz w:val="18"/>
      <w:szCs w:val="18"/>
    </w:rPr>
  </w:style>
  <w:style w:type="character" w:customStyle="1" w:styleId="1">
    <w:name w:val="未处理的提及1"/>
    <w:basedOn w:val="a0"/>
    <w:uiPriority w:val="99"/>
    <w:semiHidden/>
    <w:unhideWhenUsed/>
    <w:rsid w:val="002E7888"/>
    <w:rPr>
      <w:color w:val="605E5C"/>
      <w:shd w:val="clear" w:color="auto" w:fill="E1DFDD"/>
    </w:rPr>
  </w:style>
  <w:style w:type="character" w:styleId="af3">
    <w:name w:val="Unresolved Mention"/>
    <w:basedOn w:val="a0"/>
    <w:uiPriority w:val="99"/>
    <w:semiHidden/>
    <w:unhideWhenUsed/>
    <w:rsid w:val="006E2D31"/>
    <w:rPr>
      <w:color w:val="605E5C"/>
      <w:shd w:val="clear" w:color="auto" w:fill="E1DFDD"/>
    </w:rPr>
  </w:style>
  <w:style w:type="character" w:styleId="af4">
    <w:name w:val="FollowedHyperlink"/>
    <w:basedOn w:val="a0"/>
    <w:uiPriority w:val="99"/>
    <w:semiHidden/>
    <w:unhideWhenUsed/>
    <w:rsid w:val="00355C7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56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22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3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6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4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56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2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30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46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6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96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57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1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1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3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55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73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96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1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33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39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417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41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43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5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94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12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1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86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46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8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35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70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47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2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9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57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723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6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754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85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691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30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79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91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0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43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56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55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25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3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09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01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7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35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6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2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47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jpeg"/><Relationship Id="rId299" Type="http://schemas.openxmlformats.org/officeDocument/2006/relationships/image" Target="media/image292.png"/><Relationship Id="rId303" Type="http://schemas.openxmlformats.org/officeDocument/2006/relationships/image" Target="media/image296.png"/><Relationship Id="rId21" Type="http://schemas.openxmlformats.org/officeDocument/2006/relationships/image" Target="media/image15.png"/><Relationship Id="rId42" Type="http://schemas.openxmlformats.org/officeDocument/2006/relationships/image" Target="media/image35.png"/><Relationship Id="rId63" Type="http://schemas.openxmlformats.org/officeDocument/2006/relationships/image" Target="media/image56.jpe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205" Type="http://schemas.openxmlformats.org/officeDocument/2006/relationships/image" Target="media/image198.jpeg"/><Relationship Id="rId226" Type="http://schemas.openxmlformats.org/officeDocument/2006/relationships/image" Target="media/image219.png"/><Relationship Id="rId247" Type="http://schemas.openxmlformats.org/officeDocument/2006/relationships/image" Target="media/image240.png"/><Relationship Id="rId107" Type="http://schemas.openxmlformats.org/officeDocument/2006/relationships/image" Target="media/image100.png"/><Relationship Id="rId268" Type="http://schemas.openxmlformats.org/officeDocument/2006/relationships/image" Target="media/image261.png"/><Relationship Id="rId289" Type="http://schemas.openxmlformats.org/officeDocument/2006/relationships/image" Target="media/image282.png"/><Relationship Id="rId11" Type="http://schemas.openxmlformats.org/officeDocument/2006/relationships/image" Target="media/image5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7.png"/><Relationship Id="rId128" Type="http://schemas.openxmlformats.org/officeDocument/2006/relationships/image" Target="media/image121.png"/><Relationship Id="rId149" Type="http://schemas.openxmlformats.org/officeDocument/2006/relationships/image" Target="media/image142.png"/><Relationship Id="rId314" Type="http://schemas.openxmlformats.org/officeDocument/2006/relationships/image" Target="media/image307.png"/><Relationship Id="rId5" Type="http://schemas.openxmlformats.org/officeDocument/2006/relationships/footnotes" Target="footnotes.xml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81" Type="http://schemas.openxmlformats.org/officeDocument/2006/relationships/image" Target="media/image174.png"/><Relationship Id="rId216" Type="http://schemas.openxmlformats.org/officeDocument/2006/relationships/image" Target="media/image209.png"/><Relationship Id="rId237" Type="http://schemas.openxmlformats.org/officeDocument/2006/relationships/image" Target="media/image230.png"/><Relationship Id="rId258" Type="http://schemas.openxmlformats.org/officeDocument/2006/relationships/image" Target="media/image251.png"/><Relationship Id="rId279" Type="http://schemas.openxmlformats.org/officeDocument/2006/relationships/image" Target="media/image272.jpeg"/><Relationship Id="rId22" Type="http://schemas.openxmlformats.org/officeDocument/2006/relationships/image" Target="media/image16.png"/><Relationship Id="rId43" Type="http://schemas.openxmlformats.org/officeDocument/2006/relationships/image" Target="media/image36.png"/><Relationship Id="rId64" Type="http://schemas.openxmlformats.org/officeDocument/2006/relationships/image" Target="media/image57.png"/><Relationship Id="rId118" Type="http://schemas.openxmlformats.org/officeDocument/2006/relationships/image" Target="media/image111.png"/><Relationship Id="rId139" Type="http://schemas.openxmlformats.org/officeDocument/2006/relationships/image" Target="media/image132.png"/><Relationship Id="rId290" Type="http://schemas.openxmlformats.org/officeDocument/2006/relationships/image" Target="media/image283.png"/><Relationship Id="rId304" Type="http://schemas.openxmlformats.org/officeDocument/2006/relationships/image" Target="media/image297.pn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71" Type="http://schemas.openxmlformats.org/officeDocument/2006/relationships/image" Target="media/image164.png"/><Relationship Id="rId192" Type="http://schemas.openxmlformats.org/officeDocument/2006/relationships/image" Target="media/image185.png"/><Relationship Id="rId206" Type="http://schemas.openxmlformats.org/officeDocument/2006/relationships/image" Target="media/image199.png"/><Relationship Id="rId227" Type="http://schemas.openxmlformats.org/officeDocument/2006/relationships/image" Target="media/image220.png"/><Relationship Id="rId248" Type="http://schemas.openxmlformats.org/officeDocument/2006/relationships/image" Target="media/image241.jpeg"/><Relationship Id="rId269" Type="http://schemas.openxmlformats.org/officeDocument/2006/relationships/image" Target="media/image262.png"/><Relationship Id="rId12" Type="http://schemas.openxmlformats.org/officeDocument/2006/relationships/image" Target="media/image6.png"/><Relationship Id="rId33" Type="http://schemas.openxmlformats.org/officeDocument/2006/relationships/image" Target="media/image26.png"/><Relationship Id="rId108" Type="http://schemas.openxmlformats.org/officeDocument/2006/relationships/image" Target="media/image101.png"/><Relationship Id="rId129" Type="http://schemas.openxmlformats.org/officeDocument/2006/relationships/image" Target="media/image122.png"/><Relationship Id="rId280" Type="http://schemas.openxmlformats.org/officeDocument/2006/relationships/image" Target="media/image273.png"/><Relationship Id="rId315" Type="http://schemas.openxmlformats.org/officeDocument/2006/relationships/image" Target="media/image308.png"/><Relationship Id="rId54" Type="http://schemas.openxmlformats.org/officeDocument/2006/relationships/image" Target="media/image47.png"/><Relationship Id="rId75" Type="http://schemas.openxmlformats.org/officeDocument/2006/relationships/image" Target="media/image68.pn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61" Type="http://schemas.openxmlformats.org/officeDocument/2006/relationships/image" Target="media/image154.png"/><Relationship Id="rId182" Type="http://schemas.openxmlformats.org/officeDocument/2006/relationships/image" Target="media/image175.png"/><Relationship Id="rId217" Type="http://schemas.openxmlformats.org/officeDocument/2006/relationships/image" Target="media/image210.png"/><Relationship Id="rId6" Type="http://schemas.openxmlformats.org/officeDocument/2006/relationships/endnotes" Target="endnotes.xml"/><Relationship Id="rId238" Type="http://schemas.openxmlformats.org/officeDocument/2006/relationships/image" Target="media/image231.png"/><Relationship Id="rId259" Type="http://schemas.openxmlformats.org/officeDocument/2006/relationships/image" Target="media/image252.png"/><Relationship Id="rId23" Type="http://schemas.openxmlformats.org/officeDocument/2006/relationships/image" Target="media/image17.png"/><Relationship Id="rId119" Type="http://schemas.openxmlformats.org/officeDocument/2006/relationships/image" Target="media/image112.jpeg"/><Relationship Id="rId270" Type="http://schemas.openxmlformats.org/officeDocument/2006/relationships/image" Target="media/image263.png"/><Relationship Id="rId291" Type="http://schemas.openxmlformats.org/officeDocument/2006/relationships/image" Target="media/image284.png"/><Relationship Id="rId305" Type="http://schemas.openxmlformats.org/officeDocument/2006/relationships/image" Target="media/image298.png"/><Relationship Id="rId44" Type="http://schemas.openxmlformats.org/officeDocument/2006/relationships/image" Target="media/image37.png"/><Relationship Id="rId65" Type="http://schemas.openxmlformats.org/officeDocument/2006/relationships/image" Target="media/image58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51" Type="http://schemas.openxmlformats.org/officeDocument/2006/relationships/image" Target="media/image144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7" Type="http://schemas.openxmlformats.org/officeDocument/2006/relationships/image" Target="media/image200.png"/><Relationship Id="rId228" Type="http://schemas.openxmlformats.org/officeDocument/2006/relationships/image" Target="media/image221.png"/><Relationship Id="rId249" Type="http://schemas.openxmlformats.org/officeDocument/2006/relationships/image" Target="media/image242.png"/><Relationship Id="rId13" Type="http://schemas.openxmlformats.org/officeDocument/2006/relationships/image" Target="media/image7.png"/><Relationship Id="rId109" Type="http://schemas.openxmlformats.org/officeDocument/2006/relationships/image" Target="media/image102.jpeg"/><Relationship Id="rId260" Type="http://schemas.openxmlformats.org/officeDocument/2006/relationships/image" Target="media/image253.png"/><Relationship Id="rId281" Type="http://schemas.openxmlformats.org/officeDocument/2006/relationships/image" Target="media/image274.png"/><Relationship Id="rId316" Type="http://schemas.openxmlformats.org/officeDocument/2006/relationships/image" Target="media/image309.png"/><Relationship Id="rId34" Type="http://schemas.openxmlformats.org/officeDocument/2006/relationships/image" Target="media/image27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141" Type="http://schemas.openxmlformats.org/officeDocument/2006/relationships/image" Target="media/image134.jpeg"/><Relationship Id="rId7" Type="http://schemas.openxmlformats.org/officeDocument/2006/relationships/image" Target="media/image1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18" Type="http://schemas.openxmlformats.org/officeDocument/2006/relationships/image" Target="media/image211.png"/><Relationship Id="rId239" Type="http://schemas.openxmlformats.org/officeDocument/2006/relationships/image" Target="media/image232.png"/><Relationship Id="rId250" Type="http://schemas.openxmlformats.org/officeDocument/2006/relationships/image" Target="media/image243.png"/><Relationship Id="rId271" Type="http://schemas.openxmlformats.org/officeDocument/2006/relationships/image" Target="media/image264.png"/><Relationship Id="rId292" Type="http://schemas.openxmlformats.org/officeDocument/2006/relationships/image" Target="media/image285.png"/><Relationship Id="rId306" Type="http://schemas.openxmlformats.org/officeDocument/2006/relationships/image" Target="media/image299.png"/><Relationship Id="rId24" Type="http://schemas.openxmlformats.org/officeDocument/2006/relationships/image" Target="media/image18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110" Type="http://schemas.openxmlformats.org/officeDocument/2006/relationships/image" Target="media/image103.jpeg"/><Relationship Id="rId131" Type="http://schemas.openxmlformats.org/officeDocument/2006/relationships/image" Target="media/image124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208" Type="http://schemas.openxmlformats.org/officeDocument/2006/relationships/image" Target="media/image201.jpeg"/><Relationship Id="rId229" Type="http://schemas.openxmlformats.org/officeDocument/2006/relationships/image" Target="media/image222.jpeg"/><Relationship Id="rId19" Type="http://schemas.openxmlformats.org/officeDocument/2006/relationships/image" Target="media/image13.png"/><Relationship Id="rId224" Type="http://schemas.openxmlformats.org/officeDocument/2006/relationships/image" Target="media/image217.png"/><Relationship Id="rId240" Type="http://schemas.openxmlformats.org/officeDocument/2006/relationships/image" Target="media/image233.png"/><Relationship Id="rId245" Type="http://schemas.openxmlformats.org/officeDocument/2006/relationships/image" Target="media/image238.png"/><Relationship Id="rId261" Type="http://schemas.openxmlformats.org/officeDocument/2006/relationships/image" Target="media/image254.png"/><Relationship Id="rId266" Type="http://schemas.openxmlformats.org/officeDocument/2006/relationships/image" Target="media/image259.png"/><Relationship Id="rId287" Type="http://schemas.openxmlformats.org/officeDocument/2006/relationships/image" Target="media/image280.png"/><Relationship Id="rId14" Type="http://schemas.openxmlformats.org/officeDocument/2006/relationships/image" Target="media/image8.png"/><Relationship Id="rId30" Type="http://schemas.openxmlformats.org/officeDocument/2006/relationships/image" Target="media/image24.emf"/><Relationship Id="rId35" Type="http://schemas.openxmlformats.org/officeDocument/2006/relationships/image" Target="media/image28.jpe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jpe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jpeg"/><Relationship Id="rId168" Type="http://schemas.openxmlformats.org/officeDocument/2006/relationships/image" Target="media/image161.png"/><Relationship Id="rId282" Type="http://schemas.openxmlformats.org/officeDocument/2006/relationships/image" Target="media/image275.png"/><Relationship Id="rId312" Type="http://schemas.openxmlformats.org/officeDocument/2006/relationships/image" Target="media/image305.png"/><Relationship Id="rId317" Type="http://schemas.openxmlformats.org/officeDocument/2006/relationships/image" Target="media/image310.png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jpeg"/><Relationship Id="rId184" Type="http://schemas.openxmlformats.org/officeDocument/2006/relationships/image" Target="media/image177.png"/><Relationship Id="rId189" Type="http://schemas.openxmlformats.org/officeDocument/2006/relationships/image" Target="media/image182.png"/><Relationship Id="rId219" Type="http://schemas.openxmlformats.org/officeDocument/2006/relationships/image" Target="media/image212.png"/><Relationship Id="rId3" Type="http://schemas.openxmlformats.org/officeDocument/2006/relationships/settings" Target="settings.xml"/><Relationship Id="rId214" Type="http://schemas.openxmlformats.org/officeDocument/2006/relationships/image" Target="media/image207.png"/><Relationship Id="rId230" Type="http://schemas.openxmlformats.org/officeDocument/2006/relationships/image" Target="media/image223.jpeg"/><Relationship Id="rId235" Type="http://schemas.openxmlformats.org/officeDocument/2006/relationships/image" Target="media/image228.png"/><Relationship Id="rId251" Type="http://schemas.openxmlformats.org/officeDocument/2006/relationships/image" Target="media/image244.png"/><Relationship Id="rId256" Type="http://schemas.openxmlformats.org/officeDocument/2006/relationships/image" Target="media/image249.png"/><Relationship Id="rId277" Type="http://schemas.openxmlformats.org/officeDocument/2006/relationships/image" Target="media/image270.png"/><Relationship Id="rId298" Type="http://schemas.openxmlformats.org/officeDocument/2006/relationships/image" Target="media/image291.jpeg"/><Relationship Id="rId25" Type="http://schemas.openxmlformats.org/officeDocument/2006/relationships/image" Target="media/image19.png"/><Relationship Id="rId46" Type="http://schemas.openxmlformats.org/officeDocument/2006/relationships/image" Target="media/image39.png"/><Relationship Id="rId67" Type="http://schemas.openxmlformats.org/officeDocument/2006/relationships/image" Target="media/image60.png"/><Relationship Id="rId116" Type="http://schemas.openxmlformats.org/officeDocument/2006/relationships/image" Target="media/image109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72" Type="http://schemas.openxmlformats.org/officeDocument/2006/relationships/image" Target="media/image265.png"/><Relationship Id="rId293" Type="http://schemas.openxmlformats.org/officeDocument/2006/relationships/image" Target="media/image286.jpeg"/><Relationship Id="rId302" Type="http://schemas.openxmlformats.org/officeDocument/2006/relationships/image" Target="media/image295.jpeg"/><Relationship Id="rId307" Type="http://schemas.openxmlformats.org/officeDocument/2006/relationships/image" Target="media/image300.png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62" Type="http://schemas.openxmlformats.org/officeDocument/2006/relationships/image" Target="media/image55.jpe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209" Type="http://schemas.openxmlformats.org/officeDocument/2006/relationships/image" Target="media/image202.png"/><Relationship Id="rId190" Type="http://schemas.openxmlformats.org/officeDocument/2006/relationships/image" Target="media/image183.png"/><Relationship Id="rId204" Type="http://schemas.openxmlformats.org/officeDocument/2006/relationships/image" Target="media/image197.png"/><Relationship Id="rId220" Type="http://schemas.openxmlformats.org/officeDocument/2006/relationships/image" Target="media/image213.png"/><Relationship Id="rId225" Type="http://schemas.openxmlformats.org/officeDocument/2006/relationships/image" Target="media/image218.png"/><Relationship Id="rId241" Type="http://schemas.openxmlformats.org/officeDocument/2006/relationships/image" Target="media/image234.png"/><Relationship Id="rId246" Type="http://schemas.openxmlformats.org/officeDocument/2006/relationships/image" Target="media/image239.png"/><Relationship Id="rId267" Type="http://schemas.openxmlformats.org/officeDocument/2006/relationships/image" Target="media/image260.png"/><Relationship Id="rId288" Type="http://schemas.openxmlformats.org/officeDocument/2006/relationships/image" Target="media/image281.png"/><Relationship Id="rId15" Type="http://schemas.openxmlformats.org/officeDocument/2006/relationships/image" Target="media/image9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262" Type="http://schemas.openxmlformats.org/officeDocument/2006/relationships/image" Target="media/image255.png"/><Relationship Id="rId283" Type="http://schemas.openxmlformats.org/officeDocument/2006/relationships/image" Target="media/image276.png"/><Relationship Id="rId313" Type="http://schemas.openxmlformats.org/officeDocument/2006/relationships/image" Target="media/image306.png"/><Relationship Id="rId318" Type="http://schemas.openxmlformats.org/officeDocument/2006/relationships/image" Target="media/image311.png"/><Relationship Id="rId10" Type="http://schemas.openxmlformats.org/officeDocument/2006/relationships/image" Target="media/image4.png"/><Relationship Id="rId31" Type="http://schemas.openxmlformats.org/officeDocument/2006/relationships/package" Target="embeddings/Microsoft_Visio___.vsdx"/><Relationship Id="rId52" Type="http://schemas.openxmlformats.org/officeDocument/2006/relationships/image" Target="media/image45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jpeg"/><Relationship Id="rId122" Type="http://schemas.openxmlformats.org/officeDocument/2006/relationships/image" Target="media/image115.jpe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png"/><Relationship Id="rId169" Type="http://schemas.openxmlformats.org/officeDocument/2006/relationships/image" Target="media/image162.pn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80" Type="http://schemas.openxmlformats.org/officeDocument/2006/relationships/image" Target="media/image173.png"/><Relationship Id="rId210" Type="http://schemas.openxmlformats.org/officeDocument/2006/relationships/image" Target="media/image203.png"/><Relationship Id="rId215" Type="http://schemas.openxmlformats.org/officeDocument/2006/relationships/image" Target="media/image208.png"/><Relationship Id="rId236" Type="http://schemas.openxmlformats.org/officeDocument/2006/relationships/image" Target="media/image229.png"/><Relationship Id="rId257" Type="http://schemas.openxmlformats.org/officeDocument/2006/relationships/image" Target="media/image250.png"/><Relationship Id="rId278" Type="http://schemas.openxmlformats.org/officeDocument/2006/relationships/image" Target="media/image271.png"/><Relationship Id="rId26" Type="http://schemas.openxmlformats.org/officeDocument/2006/relationships/image" Target="media/image20.png"/><Relationship Id="rId231" Type="http://schemas.openxmlformats.org/officeDocument/2006/relationships/image" Target="media/image224.png"/><Relationship Id="rId252" Type="http://schemas.openxmlformats.org/officeDocument/2006/relationships/image" Target="media/image245.png"/><Relationship Id="rId273" Type="http://schemas.openxmlformats.org/officeDocument/2006/relationships/image" Target="media/image266.png"/><Relationship Id="rId294" Type="http://schemas.openxmlformats.org/officeDocument/2006/relationships/image" Target="media/image287.jpeg"/><Relationship Id="rId308" Type="http://schemas.openxmlformats.org/officeDocument/2006/relationships/image" Target="media/image301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image" Target="media/image82.png"/><Relationship Id="rId112" Type="http://schemas.openxmlformats.org/officeDocument/2006/relationships/image" Target="media/image105.jpe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jpeg"/><Relationship Id="rId196" Type="http://schemas.openxmlformats.org/officeDocument/2006/relationships/image" Target="media/image189.png"/><Relationship Id="rId200" Type="http://schemas.openxmlformats.org/officeDocument/2006/relationships/image" Target="media/image193.png"/><Relationship Id="rId16" Type="http://schemas.openxmlformats.org/officeDocument/2006/relationships/image" Target="media/image10.png"/><Relationship Id="rId221" Type="http://schemas.openxmlformats.org/officeDocument/2006/relationships/image" Target="media/image214.png"/><Relationship Id="rId242" Type="http://schemas.openxmlformats.org/officeDocument/2006/relationships/image" Target="media/image235.png"/><Relationship Id="rId263" Type="http://schemas.openxmlformats.org/officeDocument/2006/relationships/image" Target="media/image256.png"/><Relationship Id="rId284" Type="http://schemas.openxmlformats.org/officeDocument/2006/relationships/image" Target="media/image277.png"/><Relationship Id="rId319" Type="http://schemas.openxmlformats.org/officeDocument/2006/relationships/header" Target="header1.xml"/><Relationship Id="rId37" Type="http://schemas.openxmlformats.org/officeDocument/2006/relationships/image" Target="media/image30.png"/><Relationship Id="rId58" Type="http://schemas.openxmlformats.org/officeDocument/2006/relationships/image" Target="media/image51.jpe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44" Type="http://schemas.openxmlformats.org/officeDocument/2006/relationships/image" Target="media/image137.png"/><Relationship Id="rId90" Type="http://schemas.openxmlformats.org/officeDocument/2006/relationships/image" Target="media/image83.jpeg"/><Relationship Id="rId165" Type="http://schemas.openxmlformats.org/officeDocument/2006/relationships/image" Target="media/image158.png"/><Relationship Id="rId186" Type="http://schemas.openxmlformats.org/officeDocument/2006/relationships/image" Target="media/image179.png"/><Relationship Id="rId211" Type="http://schemas.openxmlformats.org/officeDocument/2006/relationships/image" Target="media/image204.png"/><Relationship Id="rId232" Type="http://schemas.openxmlformats.org/officeDocument/2006/relationships/image" Target="media/image225.jpeg"/><Relationship Id="rId253" Type="http://schemas.openxmlformats.org/officeDocument/2006/relationships/image" Target="media/image246.png"/><Relationship Id="rId274" Type="http://schemas.openxmlformats.org/officeDocument/2006/relationships/image" Target="media/image267.png"/><Relationship Id="rId295" Type="http://schemas.openxmlformats.org/officeDocument/2006/relationships/image" Target="media/image288.png"/><Relationship Id="rId309" Type="http://schemas.openxmlformats.org/officeDocument/2006/relationships/image" Target="media/image302.png"/><Relationship Id="rId27" Type="http://schemas.openxmlformats.org/officeDocument/2006/relationships/image" Target="media/image21.png"/><Relationship Id="rId48" Type="http://schemas.openxmlformats.org/officeDocument/2006/relationships/image" Target="media/image41.png"/><Relationship Id="rId69" Type="http://schemas.openxmlformats.org/officeDocument/2006/relationships/image" Target="media/image62.png"/><Relationship Id="rId113" Type="http://schemas.openxmlformats.org/officeDocument/2006/relationships/image" Target="media/image106.png"/><Relationship Id="rId134" Type="http://schemas.openxmlformats.org/officeDocument/2006/relationships/image" Target="media/image127.png"/><Relationship Id="rId320" Type="http://schemas.openxmlformats.org/officeDocument/2006/relationships/fontTable" Target="fontTable.xml"/><Relationship Id="rId80" Type="http://schemas.openxmlformats.org/officeDocument/2006/relationships/image" Target="media/image73.jpeg"/><Relationship Id="rId155" Type="http://schemas.openxmlformats.org/officeDocument/2006/relationships/image" Target="media/image148.png"/><Relationship Id="rId176" Type="http://schemas.openxmlformats.org/officeDocument/2006/relationships/image" Target="media/image169.png"/><Relationship Id="rId197" Type="http://schemas.openxmlformats.org/officeDocument/2006/relationships/image" Target="media/image190.png"/><Relationship Id="rId201" Type="http://schemas.openxmlformats.org/officeDocument/2006/relationships/image" Target="media/image194.png"/><Relationship Id="rId222" Type="http://schemas.openxmlformats.org/officeDocument/2006/relationships/image" Target="media/image215.png"/><Relationship Id="rId243" Type="http://schemas.openxmlformats.org/officeDocument/2006/relationships/image" Target="media/image236.png"/><Relationship Id="rId264" Type="http://schemas.openxmlformats.org/officeDocument/2006/relationships/image" Target="media/image257.png"/><Relationship Id="rId285" Type="http://schemas.openxmlformats.org/officeDocument/2006/relationships/image" Target="media/image278.jpeg"/><Relationship Id="rId17" Type="http://schemas.openxmlformats.org/officeDocument/2006/relationships/image" Target="media/image11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png"/><Relationship Id="rId124" Type="http://schemas.openxmlformats.org/officeDocument/2006/relationships/image" Target="media/image117.png"/><Relationship Id="rId310" Type="http://schemas.openxmlformats.org/officeDocument/2006/relationships/image" Target="media/image303.png"/><Relationship Id="rId70" Type="http://schemas.openxmlformats.org/officeDocument/2006/relationships/image" Target="media/image63.png"/><Relationship Id="rId91" Type="http://schemas.openxmlformats.org/officeDocument/2006/relationships/image" Target="media/image84.png"/><Relationship Id="rId145" Type="http://schemas.openxmlformats.org/officeDocument/2006/relationships/image" Target="media/image138.png"/><Relationship Id="rId166" Type="http://schemas.openxmlformats.org/officeDocument/2006/relationships/image" Target="media/image159.jpe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212" Type="http://schemas.openxmlformats.org/officeDocument/2006/relationships/image" Target="media/image205.png"/><Relationship Id="rId233" Type="http://schemas.openxmlformats.org/officeDocument/2006/relationships/image" Target="media/image226.png"/><Relationship Id="rId254" Type="http://schemas.openxmlformats.org/officeDocument/2006/relationships/image" Target="media/image247.png"/><Relationship Id="rId28" Type="http://schemas.openxmlformats.org/officeDocument/2006/relationships/image" Target="media/image22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275" Type="http://schemas.openxmlformats.org/officeDocument/2006/relationships/image" Target="media/image268.png"/><Relationship Id="rId296" Type="http://schemas.openxmlformats.org/officeDocument/2006/relationships/image" Target="media/image289.png"/><Relationship Id="rId300" Type="http://schemas.openxmlformats.org/officeDocument/2006/relationships/image" Target="media/image293.jpeg"/><Relationship Id="rId60" Type="http://schemas.openxmlformats.org/officeDocument/2006/relationships/image" Target="media/image53.jpeg"/><Relationship Id="rId81" Type="http://schemas.openxmlformats.org/officeDocument/2006/relationships/image" Target="media/image74.jpeg"/><Relationship Id="rId135" Type="http://schemas.openxmlformats.org/officeDocument/2006/relationships/image" Target="media/image128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321" Type="http://schemas.openxmlformats.org/officeDocument/2006/relationships/theme" Target="theme/theme1.xml"/><Relationship Id="rId202" Type="http://schemas.openxmlformats.org/officeDocument/2006/relationships/image" Target="media/image195.png"/><Relationship Id="rId223" Type="http://schemas.openxmlformats.org/officeDocument/2006/relationships/image" Target="media/image216.png"/><Relationship Id="rId244" Type="http://schemas.openxmlformats.org/officeDocument/2006/relationships/image" Target="media/image237.png"/><Relationship Id="rId18" Type="http://schemas.openxmlformats.org/officeDocument/2006/relationships/image" Target="media/image12.png"/><Relationship Id="rId39" Type="http://schemas.openxmlformats.org/officeDocument/2006/relationships/image" Target="media/image32.png"/><Relationship Id="rId265" Type="http://schemas.openxmlformats.org/officeDocument/2006/relationships/image" Target="media/image258.png"/><Relationship Id="rId286" Type="http://schemas.openxmlformats.org/officeDocument/2006/relationships/image" Target="media/image279.jpe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25" Type="http://schemas.openxmlformats.org/officeDocument/2006/relationships/image" Target="media/image118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311" Type="http://schemas.openxmlformats.org/officeDocument/2006/relationships/image" Target="media/image304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13" Type="http://schemas.openxmlformats.org/officeDocument/2006/relationships/image" Target="media/image206.png"/><Relationship Id="rId234" Type="http://schemas.openxmlformats.org/officeDocument/2006/relationships/image" Target="media/image227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55" Type="http://schemas.openxmlformats.org/officeDocument/2006/relationships/image" Target="media/image248.png"/><Relationship Id="rId276" Type="http://schemas.openxmlformats.org/officeDocument/2006/relationships/image" Target="media/image269.png"/><Relationship Id="rId297" Type="http://schemas.openxmlformats.org/officeDocument/2006/relationships/image" Target="media/image290.png"/><Relationship Id="rId40" Type="http://schemas.openxmlformats.org/officeDocument/2006/relationships/image" Target="media/image33.png"/><Relationship Id="rId115" Type="http://schemas.openxmlformats.org/officeDocument/2006/relationships/image" Target="media/image108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301" Type="http://schemas.openxmlformats.org/officeDocument/2006/relationships/image" Target="media/image294.jpe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99" Type="http://schemas.openxmlformats.org/officeDocument/2006/relationships/image" Target="media/image192.png"/><Relationship Id="rId203" Type="http://schemas.openxmlformats.org/officeDocument/2006/relationships/image" Target="media/image19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895BA6-4056-4F15-B65E-7E4CBDDDF0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3</TotalTime>
  <Pages>104</Pages>
  <Words>3097</Words>
  <Characters>17653</Characters>
  <Application>Microsoft Office Word</Application>
  <DocSecurity>0</DocSecurity>
  <Lines>147</Lines>
  <Paragraphs>41</Paragraphs>
  <ScaleCrop>false</ScaleCrop>
  <Company/>
  <LinksUpToDate>false</LinksUpToDate>
  <CharactersWithSpaces>20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21</cp:revision>
  <dcterms:created xsi:type="dcterms:W3CDTF">2018-10-01T08:22:00Z</dcterms:created>
  <dcterms:modified xsi:type="dcterms:W3CDTF">2024-08-08T12:14:00Z</dcterms:modified>
</cp:coreProperties>
</file>